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222275E4"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BB0966">
              <w:rPr>
                <w:rFonts w:hint="eastAsia"/>
                <w:b/>
                <w:bCs/>
                <w:sz w:val="30"/>
              </w:rPr>
              <w:t>5</w:t>
            </w:r>
            <w:r w:rsidR="00E166FC">
              <w:rPr>
                <w:rFonts w:hint="eastAsia"/>
                <w:b/>
                <w:bCs/>
                <w:sz w:val="30"/>
              </w:rPr>
              <w:t>月</w:t>
            </w:r>
            <w:r w:rsidR="00BB0966">
              <w:rPr>
                <w:b/>
                <w:bCs/>
                <w:sz w:val="30"/>
              </w:rPr>
              <w:t>23</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B05961" w:rsidRDefault="00B05961">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B05961" w:rsidRDefault="00B05961">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r w:rsidR="00C14A04">
        <w:rPr>
          <w:rFonts w:eastAsiaTheme="minorEastAsia" w:hint="eastAsia"/>
          <w:bCs/>
          <w:szCs w:val="21"/>
        </w:rPr>
        <w:t>三维</w:t>
      </w:r>
      <w:r w:rsidR="00873295">
        <w:rPr>
          <w:rFonts w:eastAsiaTheme="minorEastAsia" w:hint="eastAsia"/>
          <w:bCs/>
          <w:szCs w:val="21"/>
        </w:rPr>
        <w:t>图层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063D7118" w:rsidR="00696BAE" w:rsidRPr="00CD38EF" w:rsidRDefault="00B05961"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32AE3616" w:rsidR="00696BAE" w:rsidRPr="00CD38EF" w:rsidRDefault="00B05961"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08BE4D97" w:rsidR="00696BAE" w:rsidRPr="00CD38EF" w:rsidRDefault="00B05961"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027720E7"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43B9BE85"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65123754"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148689B4" w:rsidR="00696BAE" w:rsidRPr="00CD38EF" w:rsidRDefault="00B0596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04563E48"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43901CD8"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05F878C1"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4F6DAED2" w:rsidR="00696BAE" w:rsidRPr="00CD38EF" w:rsidRDefault="00B0596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37472786"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5E7EB2BB"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17009490"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7A2B24A6"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3850F414"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5049772A" w:rsidR="00696BAE" w:rsidRPr="00CD38EF" w:rsidRDefault="00B0596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57295AF8"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0871E413"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109FA28B"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383A6988"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0193FF54"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776C29E6"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3A2E182D"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77B3B2B8"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71333D25" w:rsidR="00696BAE" w:rsidRPr="00CD38EF" w:rsidRDefault="00B0596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66163A4F"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777B6BE4"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3DA3F039"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1D55E8A5"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151F9EB5"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31893BE8"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4811A512"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7606C5FA" w:rsidR="00696BAE" w:rsidRPr="00CD38EF" w:rsidRDefault="00B05961"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1E1F7354"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61745F10" w:rsidR="00696BAE" w:rsidRPr="00CD38EF" w:rsidRDefault="00B05961"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3286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044BBE2B" w:rsidR="00696BAE" w:rsidRPr="00CD38EF" w:rsidRDefault="00B05961"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5694607E" w:rsidR="00696BAE" w:rsidRPr="00CD38EF" w:rsidRDefault="00B05961"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32861">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3226FACE"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F41F61" w:rsidRPr="00F41F61">
        <w:rPr>
          <w:rFonts w:hint="eastAsia"/>
          <w:vertAlign w:val="superscript"/>
        </w:rPr>
        <w:t>[</w:t>
      </w:r>
      <w:r w:rsidR="00D025C2" w:rsidRPr="00F41F61">
        <w:rPr>
          <w:vertAlign w:val="superscript"/>
        </w:rPr>
        <w:fldChar w:fldCharType="begin"/>
      </w:r>
      <w:r w:rsidR="00D025C2" w:rsidRPr="00F41F61">
        <w:rPr>
          <w:vertAlign w:val="superscript"/>
        </w:rPr>
        <w:instrText xml:space="preserve"> </w:instrText>
      </w:r>
      <w:r w:rsidR="00D025C2" w:rsidRPr="00F41F61">
        <w:rPr>
          <w:rFonts w:hint="eastAsia"/>
          <w:vertAlign w:val="superscript"/>
        </w:rPr>
        <w:instrText>REF _Ref69372425 \r \h</w:instrText>
      </w:r>
      <w:r w:rsidR="00D025C2" w:rsidRPr="00F41F61">
        <w:rPr>
          <w:vertAlign w:val="superscript"/>
        </w:rPr>
        <w:instrText xml:space="preserve"> </w:instrText>
      </w:r>
      <w:r w:rsidR="00F41F61">
        <w:rPr>
          <w:vertAlign w:val="superscript"/>
        </w:rPr>
        <w:instrText xml:space="preserve"> \* MERGEFORMAT </w:instrText>
      </w:r>
      <w:r w:rsidR="00D025C2" w:rsidRPr="00F41F61">
        <w:rPr>
          <w:vertAlign w:val="superscript"/>
        </w:rPr>
      </w:r>
      <w:r w:rsidR="00D025C2" w:rsidRPr="00F41F61">
        <w:rPr>
          <w:vertAlign w:val="superscript"/>
        </w:rPr>
        <w:fldChar w:fldCharType="separate"/>
      </w:r>
      <w:r w:rsidR="00432861">
        <w:rPr>
          <w:vertAlign w:val="superscript"/>
        </w:rPr>
        <w:t>1</w:t>
      </w:r>
      <w:r w:rsidR="00D025C2" w:rsidRPr="00F41F61">
        <w:rPr>
          <w:vertAlign w:val="superscript"/>
        </w:rPr>
        <w:fldChar w:fldCharType="end"/>
      </w:r>
      <w:r w:rsidR="00F41F61">
        <w:rPr>
          <w:vertAlign w:val="superscript"/>
        </w:rPr>
        <w:t>,</w:t>
      </w:r>
      <w:r w:rsidR="003E1EE5" w:rsidRPr="00F41F61">
        <w:rPr>
          <w:vertAlign w:val="superscript"/>
        </w:rPr>
        <w:fldChar w:fldCharType="begin"/>
      </w:r>
      <w:r w:rsidR="003E1EE5" w:rsidRPr="00F41F61">
        <w:rPr>
          <w:vertAlign w:val="superscript"/>
        </w:rPr>
        <w:instrText xml:space="preserve"> REF _Ref69220573 \r \h </w:instrText>
      </w:r>
      <w:r w:rsidR="00F41F61">
        <w:rPr>
          <w:vertAlign w:val="superscript"/>
        </w:rPr>
        <w:instrText xml:space="preserve"> \* MERGEFORMAT </w:instrText>
      </w:r>
      <w:r w:rsidR="003E1EE5" w:rsidRPr="00F41F61">
        <w:rPr>
          <w:vertAlign w:val="superscript"/>
        </w:rPr>
      </w:r>
      <w:r w:rsidR="003E1EE5" w:rsidRPr="00F41F61">
        <w:rPr>
          <w:vertAlign w:val="superscript"/>
        </w:rPr>
        <w:fldChar w:fldCharType="separate"/>
      </w:r>
      <w:r w:rsidR="00432861">
        <w:rPr>
          <w:vertAlign w:val="superscript"/>
        </w:rPr>
        <w:t>2</w:t>
      </w:r>
      <w:r w:rsidR="003E1EE5" w:rsidRPr="00F41F61">
        <w:rPr>
          <w:vertAlign w:val="superscript"/>
        </w:rPr>
        <w:fldChar w:fldCharType="end"/>
      </w:r>
      <w:r w:rsidR="00F41F61" w:rsidRPr="00F41F61">
        <w:rPr>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F24A04" w:rsidRPr="00F24A04">
        <w:rPr>
          <w:rFonts w:hint="eastAsia"/>
          <w:vertAlign w:val="superscript"/>
        </w:rPr>
        <w:t>[</w:t>
      </w:r>
      <w:r w:rsidR="00D26D11" w:rsidRPr="00F24A04">
        <w:rPr>
          <w:vertAlign w:val="superscript"/>
        </w:rPr>
        <w:fldChar w:fldCharType="begin"/>
      </w:r>
      <w:r w:rsidR="00D26D11" w:rsidRPr="00F24A04">
        <w:rPr>
          <w:vertAlign w:val="superscript"/>
        </w:rPr>
        <w:instrText xml:space="preserve"> </w:instrText>
      </w:r>
      <w:r w:rsidR="00D26D11" w:rsidRPr="00F24A04">
        <w:rPr>
          <w:rFonts w:hint="eastAsia"/>
          <w:vertAlign w:val="superscript"/>
        </w:rPr>
        <w:instrText>REF _Ref67642822 \r \h</w:instrText>
      </w:r>
      <w:r w:rsidR="00D26D11" w:rsidRPr="00F24A04">
        <w:rPr>
          <w:vertAlign w:val="superscript"/>
        </w:rPr>
        <w:instrText xml:space="preserve">  \* MERGEFORMAT </w:instrText>
      </w:r>
      <w:r w:rsidR="00D26D11" w:rsidRPr="00F24A04">
        <w:rPr>
          <w:vertAlign w:val="superscript"/>
        </w:rPr>
      </w:r>
      <w:r w:rsidR="00D26D11" w:rsidRPr="00F24A04">
        <w:rPr>
          <w:vertAlign w:val="superscript"/>
        </w:rPr>
        <w:fldChar w:fldCharType="separate"/>
      </w:r>
      <w:r w:rsidR="00432861">
        <w:rPr>
          <w:vertAlign w:val="superscript"/>
        </w:rPr>
        <w:t>3</w:t>
      </w:r>
      <w:r w:rsidR="00D26D11" w:rsidRPr="00F24A04">
        <w:rPr>
          <w:vertAlign w:val="superscript"/>
        </w:rPr>
        <w:fldChar w:fldCharType="end"/>
      </w:r>
      <w:r w:rsidR="00F24A04" w:rsidRPr="00F24A04">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02AA117E"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的增材制造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432861">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432861">
        <w:rPr>
          <w:vertAlign w:val="superscript"/>
        </w:rPr>
        <w:t>8]</w:t>
      </w:r>
      <w:r w:rsidR="00664AA3">
        <w:rPr>
          <w:vertAlign w:val="superscript"/>
        </w:rPr>
        <w:fldChar w:fldCharType="end"/>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2DA527E2"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r w:rsidR="007E4603">
        <w:rPr>
          <w:rFonts w:hint="eastAsia"/>
        </w:rPr>
        <w:t>的</w:t>
      </w:r>
      <w:r w:rsidR="00070948">
        <w:rPr>
          <w:rFonts w:hint="eastAsia"/>
        </w:rPr>
        <w:t>增材制造</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432861" w:rsidRPr="00432861">
        <w:t>图</w:t>
      </w:r>
      <w:r w:rsidR="00432861" w:rsidRPr="00432861">
        <w:t xml:space="preserve"> </w:t>
      </w:r>
      <w:r w:rsidR="00432861" w:rsidRPr="00432861">
        <w:rPr>
          <w:noProof/>
        </w:rPr>
        <w:t>1</w:t>
      </w:r>
      <w:r w:rsidR="00432861" w:rsidRPr="00432861">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66285C99"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432861">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432861">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3DB2821B" w:rsidR="00291B68" w:rsidRDefault="00E6652E" w:rsidP="001344F3">
      <w:pPr>
        <w:tabs>
          <w:tab w:val="left" w:pos="465"/>
        </w:tabs>
      </w:pPr>
      <w:r>
        <w:tab/>
      </w:r>
      <w:r w:rsidR="003873EC">
        <w:rPr>
          <w:rFonts w:hint="eastAsia"/>
        </w:rPr>
        <w:t>根据</w:t>
      </w:r>
      <w:r w:rsidR="00BB5637">
        <w:rPr>
          <w:rFonts w:hint="eastAsia"/>
        </w:rPr>
        <w:t>上述</w:t>
      </w:r>
      <w:r w:rsidR="00291B68">
        <w:rPr>
          <w:rFonts w:hint="eastAsia"/>
        </w:rPr>
        <w:t>流程</w:t>
      </w:r>
      <w:r w:rsidR="003873EC">
        <w:rPr>
          <w:rFonts w:hint="eastAsia"/>
        </w:rPr>
        <w:t>可知增材制造预处理</w:t>
      </w:r>
      <w:r w:rsidR="00BF2E8B">
        <w:rPr>
          <w:rFonts w:hint="eastAsia"/>
        </w:rPr>
        <w:t>一般</w:t>
      </w:r>
      <w:r w:rsidR="00317D0C">
        <w:rPr>
          <w:rFonts w:hint="eastAsia"/>
        </w:rPr>
        <w:t>包含以下五个</w:t>
      </w:r>
      <w:r w:rsidR="009445FB">
        <w:rPr>
          <w:rFonts w:hint="eastAsia"/>
        </w:rPr>
        <w:t>关键要素</w:t>
      </w:r>
      <w:r w:rsidR="00291B68">
        <w:rPr>
          <w:rFonts w:hint="eastAsia"/>
        </w:rPr>
        <w:t>：</w:t>
      </w:r>
    </w:p>
    <w:p w14:paraId="1A61B2E2" w14:textId="444EF150"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F24A04" w:rsidRPr="00F24A04">
        <w:rPr>
          <w:rFonts w:hint="eastAsia"/>
          <w:vertAlign w:val="superscript"/>
        </w:rPr>
        <w:t>[</w:t>
      </w:r>
      <w:r w:rsidR="00AE0474" w:rsidRPr="00F24A04">
        <w:rPr>
          <w:vertAlign w:val="superscript"/>
        </w:rPr>
        <w:fldChar w:fldCharType="begin"/>
      </w:r>
      <w:r w:rsidR="00AE0474" w:rsidRPr="00F24A04">
        <w:rPr>
          <w:vertAlign w:val="superscript"/>
        </w:rPr>
        <w:instrText xml:space="preserve"> </w:instrText>
      </w:r>
      <w:r w:rsidR="00AE0474" w:rsidRPr="00F24A04">
        <w:rPr>
          <w:rFonts w:hint="eastAsia"/>
          <w:vertAlign w:val="superscript"/>
        </w:rPr>
        <w:instrText>REF _Ref69220642 \r \h</w:instrText>
      </w:r>
      <w:r w:rsidR="00AE0474" w:rsidRPr="00F24A04">
        <w:rPr>
          <w:vertAlign w:val="superscript"/>
        </w:rPr>
        <w:instrText xml:space="preserve"> </w:instrText>
      </w:r>
      <w:r w:rsidR="00F24A04">
        <w:rPr>
          <w:vertAlign w:val="superscript"/>
        </w:rPr>
        <w:instrText xml:space="preserve"> \* MERGEFORMAT </w:instrText>
      </w:r>
      <w:r w:rsidR="00AE0474" w:rsidRPr="00F24A04">
        <w:rPr>
          <w:vertAlign w:val="superscript"/>
        </w:rPr>
      </w:r>
      <w:r w:rsidR="00AE0474" w:rsidRPr="00F24A04">
        <w:rPr>
          <w:vertAlign w:val="superscript"/>
        </w:rPr>
        <w:fldChar w:fldCharType="separate"/>
      </w:r>
      <w:r w:rsidR="00432861">
        <w:rPr>
          <w:vertAlign w:val="superscript"/>
        </w:rPr>
        <w:t>9</w:t>
      </w:r>
      <w:r w:rsidR="00AE0474" w:rsidRPr="00F24A04">
        <w:rPr>
          <w:vertAlign w:val="superscript"/>
        </w:rPr>
        <w:fldChar w:fldCharType="end"/>
      </w:r>
      <w:r w:rsidR="00F24A04" w:rsidRPr="00F24A04">
        <w:rPr>
          <w:vertAlign w:val="superscript"/>
        </w:rPr>
        <w:t>]</w:t>
      </w:r>
      <w:r>
        <w:rPr>
          <w:rFonts w:hint="eastAsia"/>
        </w:rPr>
        <w:t>。</w:t>
      </w:r>
    </w:p>
    <w:p w14:paraId="31184937" w14:textId="04360F18"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5F1D5EAB"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2C5A571F" w:rsidR="00291B68" w:rsidRDefault="00E31B40" w:rsidP="001344F3">
      <w:pPr>
        <w:pStyle w:val="afd"/>
        <w:numPr>
          <w:ilvl w:val="0"/>
          <w:numId w:val="3"/>
        </w:numPr>
        <w:tabs>
          <w:tab w:val="left" w:pos="284"/>
          <w:tab w:val="left" w:pos="465"/>
          <w:tab w:val="left" w:pos="851"/>
        </w:tabs>
        <w:ind w:left="0" w:firstLine="480"/>
      </w:pPr>
      <w:r>
        <w:rPr>
          <w:rFonts w:hint="eastAsia"/>
        </w:rPr>
        <w:t>G</w:t>
      </w:r>
      <w:r>
        <w:rPr>
          <w:rFonts w:hint="eastAsia"/>
        </w:rPr>
        <w:t>代码生成</w:t>
      </w:r>
      <w:r w:rsidR="00291B68">
        <w:rPr>
          <w:rFonts w:hint="eastAsia"/>
        </w:rPr>
        <w:t>：</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sidR="00291B68">
        <w:rPr>
          <w:rFonts w:hint="eastAsia"/>
        </w:rPr>
        <w:t>机</w:t>
      </w:r>
      <w:r w:rsidR="008743F9">
        <w:rPr>
          <w:rFonts w:hint="eastAsia"/>
        </w:rPr>
        <w:t>进行填充制造</w:t>
      </w:r>
      <w:r w:rsidR="00291B68">
        <w:rPr>
          <w:rFonts w:hint="eastAsia"/>
        </w:rPr>
        <w:t>，直至最终形成三维实体器件。</w:t>
      </w:r>
    </w:p>
    <w:p w14:paraId="5E20F5C4" w14:textId="212EE427" w:rsidR="00864219" w:rsidRDefault="00291B68" w:rsidP="00864219">
      <w:pPr>
        <w:tabs>
          <w:tab w:val="left" w:pos="284"/>
          <w:tab w:val="left" w:pos="709"/>
        </w:tabs>
        <w:ind w:firstLineChars="200" w:firstLine="480"/>
      </w:pPr>
      <w:r>
        <w:rPr>
          <w:rFonts w:hint="eastAsia"/>
        </w:rPr>
        <w:t>在</w:t>
      </w:r>
      <w:r w:rsidR="00D03578">
        <w:rPr>
          <w:rFonts w:hint="eastAsia"/>
        </w:rPr>
        <w:t>预处理</w:t>
      </w:r>
      <w:r>
        <w:rPr>
          <w:rFonts w:hint="eastAsia"/>
        </w:rPr>
        <w:t>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432861" w:rsidRPr="00432861">
        <w:t>图</w:t>
      </w:r>
      <w:r w:rsidR="00432861" w:rsidRPr="00432861">
        <w:t xml:space="preserve"> 1</w:t>
      </w:r>
      <w:r w:rsidR="00432861" w:rsidRPr="00432861">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65pt;height:190pt" o:ole="">
            <v:imagedata r:id="rId20" o:title=""/>
          </v:shape>
          <o:OLEObject Type="Embed" ProgID="Visio.Drawing.15" ShapeID="_x0000_i1025" DrawAspect="Content" ObjectID="_1683461991" r:id="rId21"/>
        </w:object>
      </w:r>
    </w:p>
    <w:p w14:paraId="37FD48E1" w14:textId="48D2C403"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432861">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432861">
        <w:rPr>
          <w:noProof/>
          <w:sz w:val="21"/>
        </w:rPr>
        <w:t>2</w:t>
      </w:r>
      <w:r w:rsidR="005C726C">
        <w:rPr>
          <w:sz w:val="21"/>
        </w:rPr>
        <w:fldChar w:fldCharType="end"/>
      </w:r>
      <w:bookmarkEnd w:id="112"/>
      <w:r w:rsidRPr="002A05DB">
        <w:rPr>
          <w:sz w:val="21"/>
        </w:rPr>
        <w:t xml:space="preserve"> 3D</w:t>
      </w:r>
      <w:r w:rsidR="00EF2D0F">
        <w:rPr>
          <w:rFonts w:hint="eastAsia"/>
          <w:sz w:val="21"/>
        </w:rPr>
        <w:t>预处理</w:t>
      </w:r>
      <w:r w:rsidRPr="002A05DB">
        <w:rPr>
          <w:sz w:val="21"/>
        </w:rPr>
        <w:t>过程数据信息流示意图</w:t>
      </w:r>
    </w:p>
    <w:p w14:paraId="2E8D01B0" w14:textId="0008C860"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F24A04" w:rsidRPr="00F24A04">
        <w:rPr>
          <w:rFonts w:hint="eastAsia"/>
          <w:vertAlign w:val="superscript"/>
        </w:rPr>
        <w:t>[</w:t>
      </w:r>
      <w:r w:rsidR="00DA2BEA" w:rsidRPr="00F24A04">
        <w:rPr>
          <w:vertAlign w:val="superscript"/>
        </w:rPr>
        <w:fldChar w:fldCharType="begin"/>
      </w:r>
      <w:r w:rsidR="00DA2BEA" w:rsidRPr="00F24A04">
        <w:rPr>
          <w:vertAlign w:val="superscript"/>
        </w:rPr>
        <w:instrText xml:space="preserve"> REF _Ref66178926 \r \h  \* MERGEFORMAT </w:instrText>
      </w:r>
      <w:r w:rsidR="00DA2BEA" w:rsidRPr="00F24A04">
        <w:rPr>
          <w:vertAlign w:val="superscript"/>
        </w:rPr>
      </w:r>
      <w:r w:rsidR="00DA2BEA" w:rsidRPr="00F24A04">
        <w:rPr>
          <w:vertAlign w:val="superscript"/>
        </w:rPr>
        <w:fldChar w:fldCharType="separate"/>
      </w:r>
      <w:r w:rsidR="00432861">
        <w:rPr>
          <w:vertAlign w:val="superscript"/>
        </w:rPr>
        <w:t>10</w:t>
      </w:r>
      <w:r w:rsidR="00DA2BEA" w:rsidRPr="00F24A04">
        <w:rPr>
          <w:vertAlign w:val="superscript"/>
        </w:rPr>
        <w:fldChar w:fldCharType="end"/>
      </w:r>
      <w:r w:rsidR="00F24A04" w:rsidRPr="00F24A04">
        <w:rPr>
          <w:vertAlign w:val="superscript"/>
        </w:rPr>
        <w:t>]</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F24A04" w:rsidRPr="00F24A04">
        <w:rPr>
          <w:vertAlign w:val="superscript"/>
        </w:rPr>
        <w:t>[</w:t>
      </w:r>
      <w:r w:rsidR="00C472A3" w:rsidRPr="00F24A04">
        <w:rPr>
          <w:vertAlign w:val="superscript"/>
        </w:rPr>
        <w:fldChar w:fldCharType="begin"/>
      </w:r>
      <w:r w:rsidR="00C472A3" w:rsidRPr="00F24A04">
        <w:rPr>
          <w:vertAlign w:val="superscript"/>
        </w:rPr>
        <w:instrText xml:space="preserve"> REF _Ref66179622 \r \h  \* MERGEFORMAT </w:instrText>
      </w:r>
      <w:r w:rsidR="00C472A3" w:rsidRPr="00F24A04">
        <w:rPr>
          <w:vertAlign w:val="superscript"/>
        </w:rPr>
      </w:r>
      <w:r w:rsidR="00C472A3" w:rsidRPr="00F24A04">
        <w:rPr>
          <w:vertAlign w:val="superscript"/>
        </w:rPr>
        <w:fldChar w:fldCharType="separate"/>
      </w:r>
      <w:r w:rsidR="00432861">
        <w:rPr>
          <w:vertAlign w:val="superscript"/>
        </w:rPr>
        <w:t>11</w:t>
      </w:r>
      <w:r w:rsidR="00C472A3" w:rsidRPr="00F24A04">
        <w:rPr>
          <w:vertAlign w:val="superscript"/>
        </w:rPr>
        <w:fldChar w:fldCharType="end"/>
      </w:r>
      <w:r w:rsidR="00F24A04" w:rsidRPr="00F24A04">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w:t>
      </w:r>
      <w:r w:rsidR="00F521AA" w:rsidRPr="009E48A0">
        <w:lastRenderedPageBreak/>
        <w:t>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432861">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432861">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432861">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432861">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32C83F9F"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008C5E8E" w:rsidRPr="008C5E8E">
        <w:rPr>
          <w:rFonts w:hint="eastAsia"/>
          <w:vertAlign w:val="superscript"/>
        </w:rPr>
        <w:t>[</w:t>
      </w:r>
      <w:r w:rsidRPr="008C5E8E">
        <w:rPr>
          <w:vertAlign w:val="superscript"/>
        </w:rPr>
        <w:fldChar w:fldCharType="begin"/>
      </w:r>
      <w:r w:rsidRPr="008C5E8E">
        <w:rPr>
          <w:vertAlign w:val="superscript"/>
        </w:rPr>
        <w:instrText xml:space="preserve"> REF _Ref66180525 \r \h  \* MERGEFORMAT </w:instrText>
      </w:r>
      <w:r w:rsidRPr="008C5E8E">
        <w:rPr>
          <w:vertAlign w:val="superscript"/>
        </w:rPr>
      </w:r>
      <w:r w:rsidRPr="008C5E8E">
        <w:rPr>
          <w:vertAlign w:val="superscript"/>
        </w:rPr>
        <w:fldChar w:fldCharType="separate"/>
      </w:r>
      <w:r w:rsidR="00432861">
        <w:rPr>
          <w:vertAlign w:val="superscript"/>
        </w:rPr>
        <w:t>18</w:t>
      </w:r>
      <w:r w:rsidRPr="008C5E8E">
        <w:rPr>
          <w:vertAlign w:val="superscript"/>
        </w:rPr>
        <w:fldChar w:fldCharType="end"/>
      </w:r>
      <w:r w:rsidR="008C5E8E" w:rsidRPr="008C5E8E">
        <w:rPr>
          <w:rFonts w:hint="eastAsia"/>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1E1B0A0E"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008A4A33" w:rsidRPr="008A4A33">
        <w:rPr>
          <w:rFonts w:hint="eastAsia"/>
          <w:vertAlign w:val="superscript"/>
        </w:rPr>
        <w:t>[</w:t>
      </w:r>
      <w:r w:rsidR="00DB0405" w:rsidRPr="008A4A33">
        <w:rPr>
          <w:vertAlign w:val="superscript"/>
        </w:rPr>
        <w:fldChar w:fldCharType="begin"/>
      </w:r>
      <w:r w:rsidR="00DB0405" w:rsidRPr="008A4A33">
        <w:rPr>
          <w:vertAlign w:val="superscript"/>
        </w:rPr>
        <w:instrText xml:space="preserve"> REF _Ref69373875 \r \h </w:instrText>
      </w:r>
      <w:r w:rsidR="008A4A33">
        <w:rPr>
          <w:vertAlign w:val="superscript"/>
        </w:rPr>
        <w:instrText xml:space="preserve"> \* MERGEFORMAT </w:instrText>
      </w:r>
      <w:r w:rsidR="00DB0405" w:rsidRPr="008A4A33">
        <w:rPr>
          <w:vertAlign w:val="superscript"/>
        </w:rPr>
      </w:r>
      <w:r w:rsidR="00DB0405" w:rsidRPr="008A4A33">
        <w:rPr>
          <w:vertAlign w:val="superscript"/>
        </w:rPr>
        <w:fldChar w:fldCharType="separate"/>
      </w:r>
      <w:r w:rsidR="00432861">
        <w:rPr>
          <w:vertAlign w:val="superscript"/>
        </w:rPr>
        <w:t>19</w:t>
      </w:r>
      <w:r w:rsidR="00DB0405" w:rsidRPr="008A4A33">
        <w:rPr>
          <w:vertAlign w:val="superscript"/>
        </w:rPr>
        <w:fldChar w:fldCharType="end"/>
      </w:r>
      <w:r w:rsidR="008A4A33" w:rsidRPr="008A4A33">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026" type="#_x0000_t75" style="width:376pt;height:240pt" o:ole="">
            <v:imagedata r:id="rId22" o:title=""/>
          </v:shape>
          <o:OLEObject Type="Embed" ProgID="Visio.Drawing.15" ShapeID="_x0000_i1026" DrawAspect="Content" ObjectID="_1683461992" r:id="rId23"/>
        </w:object>
      </w:r>
    </w:p>
    <w:p w14:paraId="0CF31B7F" w14:textId="2A1823D2"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003647C4" w:rsidRPr="003647C4">
        <w:rPr>
          <w:rFonts w:ascii="Times New Roman" w:eastAsiaTheme="minorEastAsia" w:hAnsi="Times New Roman"/>
          <w:sz w:val="21"/>
          <w:szCs w:val="24"/>
          <w:vertAlign w:val="superscript"/>
        </w:rPr>
        <w:t>[</w:t>
      </w:r>
      <w:r w:rsidR="00AF758C" w:rsidRPr="003647C4">
        <w:rPr>
          <w:rFonts w:ascii="Times New Roman" w:eastAsiaTheme="minorEastAsia" w:hAnsi="Times New Roman"/>
          <w:sz w:val="21"/>
          <w:szCs w:val="24"/>
          <w:vertAlign w:val="superscript"/>
        </w:rPr>
        <w:fldChar w:fldCharType="begin"/>
      </w:r>
      <w:r w:rsidR="00AF758C" w:rsidRPr="003647C4">
        <w:rPr>
          <w:rFonts w:ascii="Times New Roman" w:eastAsiaTheme="minorEastAsia" w:hAnsi="Times New Roman"/>
          <w:sz w:val="21"/>
          <w:szCs w:val="24"/>
          <w:vertAlign w:val="superscript"/>
        </w:rPr>
        <w:instrText xml:space="preserve"> REF _Ref72181601 \r \h  \* MERGEFORMAT </w:instrText>
      </w:r>
      <w:r w:rsidR="00AF758C" w:rsidRPr="003647C4">
        <w:rPr>
          <w:rFonts w:ascii="Times New Roman" w:eastAsiaTheme="minorEastAsia" w:hAnsi="Times New Roman"/>
          <w:sz w:val="21"/>
          <w:szCs w:val="24"/>
          <w:vertAlign w:val="superscript"/>
        </w:rPr>
      </w:r>
      <w:r w:rsidR="00AF758C" w:rsidRPr="003647C4">
        <w:rPr>
          <w:rFonts w:ascii="Times New Roman" w:eastAsiaTheme="minorEastAsia" w:hAnsi="Times New Roman"/>
          <w:sz w:val="21"/>
          <w:szCs w:val="24"/>
          <w:vertAlign w:val="superscript"/>
        </w:rPr>
        <w:fldChar w:fldCharType="separate"/>
      </w:r>
      <w:r w:rsidR="00432861">
        <w:rPr>
          <w:rFonts w:ascii="Times New Roman" w:eastAsiaTheme="minorEastAsia" w:hAnsi="Times New Roman"/>
          <w:sz w:val="21"/>
          <w:szCs w:val="24"/>
          <w:vertAlign w:val="superscript"/>
        </w:rPr>
        <w:t>20</w:t>
      </w:r>
      <w:r w:rsidR="00AF758C"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三维</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31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432861">
        <w:rPr>
          <w:rFonts w:ascii="Times New Roman" w:eastAsiaTheme="minorEastAsia" w:hAnsi="Times New Roman"/>
          <w:sz w:val="21"/>
          <w:szCs w:val="24"/>
          <w:vertAlign w:val="superscript"/>
        </w:rPr>
        <w:t>21</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49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432861">
        <w:rPr>
          <w:rFonts w:ascii="Times New Roman" w:eastAsiaTheme="minorEastAsia" w:hAnsi="Times New Roman"/>
          <w:sz w:val="21"/>
          <w:szCs w:val="24"/>
          <w:vertAlign w:val="superscript"/>
        </w:rPr>
        <w:t>22</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0E7D187E"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1</w:t>
      </w:r>
      <w:r w:rsidR="00432861" w:rsidRPr="00432861">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1E1640B6"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3647C4" w:rsidRPr="003647C4">
        <w:rPr>
          <w:rFonts w:hint="eastAsia"/>
          <w:vertAlign w:val="superscript"/>
        </w:rPr>
        <w:t>[</w:t>
      </w:r>
      <w:r w:rsidR="009A0F92" w:rsidRPr="003647C4">
        <w:rPr>
          <w:vertAlign w:val="superscript"/>
        </w:rPr>
        <w:fldChar w:fldCharType="begin"/>
      </w:r>
      <w:r w:rsidR="009A0F92" w:rsidRPr="003647C4">
        <w:rPr>
          <w:vertAlign w:val="superscript"/>
        </w:rPr>
        <w:instrText xml:space="preserve"> </w:instrText>
      </w:r>
      <w:r w:rsidR="009A0F92" w:rsidRPr="003647C4">
        <w:rPr>
          <w:rFonts w:hint="eastAsia"/>
          <w:vertAlign w:val="superscript"/>
        </w:rPr>
        <w:instrText>REF _Ref66055388 \r \h</w:instrText>
      </w:r>
      <w:r w:rsidR="009A0F92" w:rsidRPr="003647C4">
        <w:rPr>
          <w:vertAlign w:val="superscript"/>
        </w:rPr>
        <w:instrText xml:space="preserve">  \* MERGEFORMAT </w:instrText>
      </w:r>
      <w:r w:rsidR="009A0F92" w:rsidRPr="003647C4">
        <w:rPr>
          <w:vertAlign w:val="superscript"/>
        </w:rPr>
      </w:r>
      <w:r w:rsidR="009A0F92" w:rsidRPr="003647C4">
        <w:rPr>
          <w:vertAlign w:val="superscript"/>
        </w:rPr>
        <w:fldChar w:fldCharType="separate"/>
      </w:r>
      <w:r w:rsidR="00432861">
        <w:rPr>
          <w:vertAlign w:val="superscript"/>
        </w:rPr>
        <w:t>23</w:t>
      </w:r>
      <w:r w:rsidR="009A0F92" w:rsidRPr="003647C4">
        <w:rPr>
          <w:vertAlign w:val="superscript"/>
        </w:rPr>
        <w:fldChar w:fldCharType="end"/>
      </w:r>
      <w:r w:rsidR="003647C4" w:rsidRPr="003647C4">
        <w:rPr>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6249 \r \h</w:instrText>
      </w:r>
      <w:r w:rsidR="009F1688" w:rsidRP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432861">
        <w:rPr>
          <w:vertAlign w:val="superscript"/>
        </w:rPr>
        <w:t>24</w:t>
      </w:r>
      <w:r w:rsidR="009F1688" w:rsidRPr="003647C4">
        <w:rPr>
          <w:vertAlign w:val="superscript"/>
        </w:rPr>
        <w:fldChar w:fldCharType="end"/>
      </w:r>
      <w:r w:rsidR="003647C4" w:rsidRPr="003647C4">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922067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432861">
        <w:rPr>
          <w:vertAlign w:val="superscript"/>
        </w:rPr>
        <w:t>25</w:t>
      </w:r>
      <w:r w:rsidR="009F1688" w:rsidRPr="003647C4">
        <w:rPr>
          <w:vertAlign w:val="superscript"/>
        </w:rPr>
        <w:fldChar w:fldCharType="end"/>
      </w:r>
      <w:r w:rsidR="003647C4" w:rsidRPr="003647C4">
        <w:rPr>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828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432861">
        <w:rPr>
          <w:vertAlign w:val="superscript"/>
        </w:rPr>
        <w:t>26</w:t>
      </w:r>
      <w:r w:rsidR="009F1688" w:rsidRPr="003647C4">
        <w:rPr>
          <w:vertAlign w:val="superscript"/>
        </w:rPr>
        <w:fldChar w:fldCharType="end"/>
      </w:r>
      <w:r w:rsidR="003647C4" w:rsidRPr="003647C4">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3647C4" w:rsidRPr="003647C4">
        <w:rPr>
          <w:rFonts w:hint="eastAsia"/>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9220680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432861">
        <w:rPr>
          <w:vertAlign w:val="superscript"/>
        </w:rPr>
        <w:t>27</w:t>
      </w:r>
      <w:r w:rsidR="00F34934" w:rsidRPr="003647C4">
        <w:rPr>
          <w:vertAlign w:val="superscript"/>
        </w:rPr>
        <w:fldChar w:fldCharType="end"/>
      </w:r>
      <w:r w:rsidR="003647C4" w:rsidRPr="003647C4">
        <w:rPr>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7645742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432861">
        <w:rPr>
          <w:vertAlign w:val="superscript"/>
        </w:rPr>
        <w:t>28</w:t>
      </w:r>
      <w:r w:rsidR="00F34934" w:rsidRPr="003647C4">
        <w:rPr>
          <w:vertAlign w:val="superscript"/>
        </w:rPr>
        <w:fldChar w:fldCharType="end"/>
      </w:r>
      <w:r w:rsidR="003647C4" w:rsidRPr="003647C4">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3647C4" w:rsidRPr="003647C4">
        <w:rPr>
          <w:rFonts w:hint="eastAsia"/>
          <w:vertAlign w:val="superscript"/>
        </w:rPr>
        <w:t>[</w:t>
      </w:r>
      <w:r w:rsidR="00E725CF" w:rsidRPr="003647C4">
        <w:rPr>
          <w:vertAlign w:val="superscript"/>
        </w:rPr>
        <w:fldChar w:fldCharType="begin"/>
      </w:r>
      <w:r w:rsidR="00E725CF" w:rsidRPr="003647C4">
        <w:rPr>
          <w:vertAlign w:val="superscript"/>
        </w:rPr>
        <w:instrText xml:space="preserve"> </w:instrText>
      </w:r>
      <w:r w:rsidR="00E725CF" w:rsidRPr="003647C4">
        <w:rPr>
          <w:rFonts w:hint="eastAsia"/>
          <w:vertAlign w:val="superscript"/>
        </w:rPr>
        <w:instrText>REF _Ref66059914 \r \h</w:instrText>
      </w:r>
      <w:r w:rsidR="00E725CF" w:rsidRPr="003647C4">
        <w:rPr>
          <w:vertAlign w:val="superscript"/>
        </w:rPr>
        <w:instrText xml:space="preserve">  \* MERGEFORMAT </w:instrText>
      </w:r>
      <w:r w:rsidR="00E725CF" w:rsidRPr="003647C4">
        <w:rPr>
          <w:vertAlign w:val="superscript"/>
        </w:rPr>
      </w:r>
      <w:r w:rsidR="00E725CF" w:rsidRPr="003647C4">
        <w:rPr>
          <w:vertAlign w:val="superscript"/>
        </w:rPr>
        <w:fldChar w:fldCharType="separate"/>
      </w:r>
      <w:r w:rsidR="00432861">
        <w:rPr>
          <w:vertAlign w:val="superscript"/>
        </w:rPr>
        <w:t>29</w:t>
      </w:r>
      <w:r w:rsidR="00E725CF" w:rsidRPr="003647C4">
        <w:rPr>
          <w:vertAlign w:val="superscript"/>
        </w:rPr>
        <w:fldChar w:fldCharType="end"/>
      </w:r>
      <w:r w:rsidR="003647C4" w:rsidRPr="003647C4">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3647C4" w:rsidRPr="003647C4">
        <w:rPr>
          <w:rFonts w:hint="eastAsia"/>
          <w:vertAlign w:val="superscript"/>
        </w:rPr>
        <w:t>[</w:t>
      </w:r>
      <w:r w:rsidR="006A5475" w:rsidRPr="003647C4">
        <w:rPr>
          <w:vertAlign w:val="superscript"/>
        </w:rPr>
        <w:fldChar w:fldCharType="begin"/>
      </w:r>
      <w:r w:rsidR="006A5475" w:rsidRPr="003647C4">
        <w:rPr>
          <w:vertAlign w:val="superscript"/>
        </w:rPr>
        <w:instrText xml:space="preserve"> </w:instrText>
      </w:r>
      <w:r w:rsidR="006A5475" w:rsidRPr="003647C4">
        <w:rPr>
          <w:rFonts w:hint="eastAsia"/>
          <w:vertAlign w:val="superscript"/>
        </w:rPr>
        <w:instrText>REF _Ref67588208 \r \h</w:instrText>
      </w:r>
      <w:r w:rsidR="006A5475" w:rsidRPr="003647C4">
        <w:rPr>
          <w:vertAlign w:val="superscript"/>
        </w:rPr>
        <w:instrText xml:space="preserve">  \* MERGEFORMAT </w:instrText>
      </w:r>
      <w:r w:rsidR="006A5475" w:rsidRPr="003647C4">
        <w:rPr>
          <w:vertAlign w:val="superscript"/>
        </w:rPr>
      </w:r>
      <w:r w:rsidR="006A5475" w:rsidRPr="003647C4">
        <w:rPr>
          <w:vertAlign w:val="superscript"/>
        </w:rPr>
        <w:fldChar w:fldCharType="separate"/>
      </w:r>
      <w:r w:rsidR="00432861">
        <w:rPr>
          <w:vertAlign w:val="superscript"/>
        </w:rPr>
        <w:t>30</w:t>
      </w:r>
      <w:r w:rsidR="006A5475" w:rsidRPr="003647C4">
        <w:rPr>
          <w:vertAlign w:val="superscript"/>
        </w:rPr>
        <w:fldChar w:fldCharType="end"/>
      </w:r>
      <w:r w:rsidR="003647C4" w:rsidRPr="003647C4">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432861">
        <w:rPr>
          <w:vertAlign w:val="superscript"/>
        </w:rPr>
        <w:t>[31</w:t>
      </w:r>
      <w:r w:rsidR="00635C1E" w:rsidRPr="003F5F57">
        <w:rPr>
          <w:vertAlign w:val="superscript"/>
        </w:rPr>
        <w:fldChar w:fldCharType="end"/>
      </w:r>
      <w:r w:rsidR="0061715F">
        <w:rPr>
          <w:rFonts w:hint="eastAsia"/>
          <w:vertAlign w:val="superscript"/>
        </w:rPr>
        <w:t>,</w:t>
      </w:r>
      <w:r w:rsidR="0061715F">
        <w:rPr>
          <w:vertAlign w:val="superscript"/>
        </w:rPr>
        <w:fldChar w:fldCharType="begin"/>
      </w:r>
      <w:r w:rsidR="0061715F">
        <w:rPr>
          <w:vertAlign w:val="superscript"/>
        </w:rPr>
        <w:instrText xml:space="preserve"> </w:instrText>
      </w:r>
      <w:r w:rsidR="0061715F">
        <w:rPr>
          <w:rFonts w:hint="eastAsia"/>
          <w:vertAlign w:val="superscript"/>
        </w:rPr>
        <w:instrText>REF _Ref67646731 \r \h</w:instrText>
      </w:r>
      <w:r w:rsidR="0061715F">
        <w:rPr>
          <w:vertAlign w:val="superscript"/>
        </w:rPr>
        <w:instrText xml:space="preserve"> </w:instrText>
      </w:r>
      <w:r w:rsidR="0061715F">
        <w:rPr>
          <w:vertAlign w:val="superscript"/>
        </w:rPr>
      </w:r>
      <w:r w:rsidR="0061715F">
        <w:rPr>
          <w:vertAlign w:val="superscript"/>
        </w:rPr>
        <w:fldChar w:fldCharType="separate"/>
      </w:r>
      <w:r w:rsidR="00432861">
        <w:rPr>
          <w:vertAlign w:val="superscript"/>
        </w:rPr>
        <w:t>32</w:t>
      </w:r>
      <w:r w:rsidR="0061715F">
        <w:rPr>
          <w:vertAlign w:val="superscript"/>
        </w:rPr>
        <w:fldChar w:fldCharType="end"/>
      </w:r>
      <w:r w:rsidR="0061715F">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73B277ED"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00FD2D4B" w:rsidRPr="00FD2D4B">
        <w:rPr>
          <w:rFonts w:ascii="Times New Roman" w:eastAsiaTheme="majorEastAsia" w:hAnsi="Times New Roman" w:hint="eastAsia"/>
          <w:sz w:val="21"/>
          <w:szCs w:val="21"/>
        </w:rPr>
        <w:t>近六年最受欢迎</w:t>
      </w:r>
      <w:r w:rsidR="00F654DD">
        <w:rPr>
          <w:rFonts w:ascii="Times New Roman" w:eastAsiaTheme="majorEastAsia" w:hAnsi="Times New Roman" w:hint="eastAsia"/>
          <w:sz w:val="21"/>
          <w:szCs w:val="21"/>
        </w:rPr>
        <w:t>的编程</w:t>
      </w:r>
      <w:r w:rsidRPr="00CD667D">
        <w:rPr>
          <w:rFonts w:ascii="Times New Roman" w:eastAsiaTheme="majorEastAsia" w:hAnsi="Times New Roman"/>
          <w:sz w:val="21"/>
          <w:szCs w:val="21"/>
        </w:rPr>
        <w:t>语言</w:t>
      </w:r>
      <w:r w:rsidR="00CD667D" w:rsidRPr="00CD667D">
        <w:rPr>
          <w:rFonts w:ascii="Times New Roman" w:eastAsiaTheme="majorEastAsia" w:hAnsi="Times New Roman"/>
          <w:sz w:val="21"/>
          <w:szCs w:val="21"/>
        </w:rPr>
        <w:t>排名</w:t>
      </w:r>
    </w:p>
    <w:p w14:paraId="2506501C" w14:textId="388E7DE3"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bookmarkStart w:id="115" w:name="_Hlk72780188"/>
      <w:r w:rsidR="008E1941">
        <w:rPr>
          <w:rFonts w:hint="eastAsia"/>
        </w:rPr>
        <w:t>近六年最受欢迎</w:t>
      </w:r>
      <w:r w:rsidR="00FD2D4B">
        <w:rPr>
          <w:rFonts w:hint="eastAsia"/>
        </w:rPr>
        <w:t>的</w:t>
      </w:r>
      <w:bookmarkEnd w:id="115"/>
      <w:r w:rsidR="00F654DD">
        <w:rPr>
          <w:rFonts w:hint="eastAsia"/>
        </w:rPr>
        <w:t>编程</w:t>
      </w:r>
      <w:r w:rsidR="00621800">
        <w:rPr>
          <w:rFonts w:hint="eastAsia"/>
        </w:rPr>
        <w:t>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1</w:t>
      </w:r>
      <w:r w:rsidR="00432861" w:rsidRPr="00432861">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3647C4" w:rsidRPr="003647C4">
        <w:rPr>
          <w:rFonts w:hint="eastAsia"/>
          <w:vertAlign w:val="superscript"/>
        </w:rPr>
        <w:t>[</w:t>
      </w:r>
      <w:r w:rsidR="00002A32" w:rsidRPr="003647C4">
        <w:rPr>
          <w:vertAlign w:val="superscript"/>
        </w:rPr>
        <w:fldChar w:fldCharType="begin"/>
      </w:r>
      <w:r w:rsidR="00002A32" w:rsidRPr="003647C4">
        <w:rPr>
          <w:vertAlign w:val="superscript"/>
        </w:rPr>
        <w:instrText xml:space="preserve"> </w:instrText>
      </w:r>
      <w:r w:rsidR="00002A32" w:rsidRPr="003647C4">
        <w:rPr>
          <w:rFonts w:hint="eastAsia"/>
          <w:vertAlign w:val="superscript"/>
        </w:rPr>
        <w:instrText>REF _Ref69220697 \r \h</w:instrText>
      </w:r>
      <w:r w:rsidR="00002A32" w:rsidRPr="003647C4">
        <w:rPr>
          <w:vertAlign w:val="superscript"/>
        </w:rPr>
        <w:instrText xml:space="preserve">  \* MERGEFORMAT </w:instrText>
      </w:r>
      <w:r w:rsidR="00002A32" w:rsidRPr="003647C4">
        <w:rPr>
          <w:vertAlign w:val="superscript"/>
        </w:rPr>
      </w:r>
      <w:r w:rsidR="00002A32" w:rsidRPr="003647C4">
        <w:rPr>
          <w:vertAlign w:val="superscript"/>
        </w:rPr>
        <w:fldChar w:fldCharType="separate"/>
      </w:r>
      <w:r w:rsidR="00432861">
        <w:rPr>
          <w:vertAlign w:val="superscript"/>
        </w:rPr>
        <w:t>33</w:t>
      </w:r>
      <w:r w:rsidR="00002A32" w:rsidRPr="003647C4">
        <w:rPr>
          <w:vertAlign w:val="superscript"/>
        </w:rPr>
        <w:fldChar w:fldCharType="end"/>
      </w:r>
      <w:r w:rsidR="003647C4" w:rsidRPr="003647C4">
        <w:rPr>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3647C4" w:rsidRPr="003647C4">
        <w:rPr>
          <w:rFonts w:hint="eastAsia"/>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6108220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432861">
        <w:rPr>
          <w:vertAlign w:val="superscript"/>
        </w:rPr>
        <w:t>34</w:t>
      </w:r>
      <w:r w:rsidR="00103447" w:rsidRPr="003647C4">
        <w:rPr>
          <w:vertAlign w:val="superscript"/>
        </w:rPr>
        <w:fldChar w:fldCharType="end"/>
      </w:r>
      <w:r w:rsidR="003647C4" w:rsidRPr="003647C4">
        <w:rPr>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7646245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432861">
        <w:rPr>
          <w:vertAlign w:val="superscript"/>
        </w:rPr>
        <w:t>35</w:t>
      </w:r>
      <w:r w:rsidR="00103447" w:rsidRPr="003647C4">
        <w:rPr>
          <w:vertAlign w:val="superscript"/>
        </w:rPr>
        <w:fldChar w:fldCharType="end"/>
      </w:r>
      <w:r w:rsidR="003647C4" w:rsidRPr="003647C4">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5962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432861">
        <w:rPr>
          <w:vertAlign w:val="superscript"/>
        </w:rPr>
        <w:t>36</w:t>
      </w:r>
      <w:r w:rsidR="00395A22" w:rsidRPr="00E60EDF">
        <w:rPr>
          <w:vertAlign w:val="superscript"/>
        </w:rPr>
        <w:fldChar w:fldCharType="end"/>
      </w:r>
      <w:r w:rsidR="00E60EDF" w:rsidRPr="00E60EDF">
        <w:rPr>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6496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432861">
        <w:rPr>
          <w:vertAlign w:val="superscript"/>
        </w:rPr>
        <w:t>37</w:t>
      </w:r>
      <w:r w:rsidR="00395A22" w:rsidRPr="00E60EDF">
        <w:rPr>
          <w:vertAlign w:val="superscript"/>
        </w:rPr>
        <w:fldChar w:fldCharType="end"/>
      </w:r>
      <w:r w:rsidR="00E60EDF" w:rsidRPr="00E60EDF">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432861">
        <w:rPr>
          <w:vertAlign w:val="superscript"/>
        </w:rPr>
        <w:t>[38</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432861">
        <w:rPr>
          <w:vertAlign w:val="superscript"/>
        </w:rPr>
        <w:t>40]</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E60EDF" w:rsidRPr="00E60EDF">
        <w:rPr>
          <w:rFonts w:hint="eastAsia"/>
          <w:vertAlign w:val="superscript"/>
        </w:rPr>
        <w:t>[</w:t>
      </w:r>
      <w:r w:rsidR="00D96CDD" w:rsidRPr="00E60EDF">
        <w:rPr>
          <w:vertAlign w:val="superscript"/>
        </w:rPr>
        <w:fldChar w:fldCharType="begin"/>
      </w:r>
      <w:r w:rsidR="00D96CDD" w:rsidRPr="00E60EDF">
        <w:rPr>
          <w:vertAlign w:val="superscript"/>
        </w:rPr>
        <w:instrText xml:space="preserve"> </w:instrText>
      </w:r>
      <w:r w:rsidR="00D96CDD" w:rsidRPr="00E60EDF">
        <w:rPr>
          <w:rFonts w:hint="eastAsia"/>
          <w:vertAlign w:val="superscript"/>
        </w:rPr>
        <w:instrText>REF _Ref67646630 \r \h</w:instrText>
      </w:r>
      <w:r w:rsidR="00D96CDD" w:rsidRPr="00E60EDF">
        <w:rPr>
          <w:vertAlign w:val="superscript"/>
        </w:rPr>
        <w:instrText xml:space="preserve">  \* MERGEFORMAT </w:instrText>
      </w:r>
      <w:r w:rsidR="00D96CDD" w:rsidRPr="00E60EDF">
        <w:rPr>
          <w:vertAlign w:val="superscript"/>
        </w:rPr>
      </w:r>
      <w:r w:rsidR="00D96CDD" w:rsidRPr="00E60EDF">
        <w:rPr>
          <w:vertAlign w:val="superscript"/>
        </w:rPr>
        <w:fldChar w:fldCharType="separate"/>
      </w:r>
      <w:r w:rsidR="00432861">
        <w:rPr>
          <w:vertAlign w:val="superscript"/>
        </w:rPr>
        <w:t>41</w:t>
      </w:r>
      <w:r w:rsidR="00D96CDD" w:rsidRPr="00E60EDF">
        <w:rPr>
          <w:vertAlign w:val="superscript"/>
        </w:rPr>
        <w:fldChar w:fldCharType="end"/>
      </w:r>
      <w:r w:rsidR="00E60EDF" w:rsidRPr="00E60EDF">
        <w:rPr>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30999D20"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E60EDF" w:rsidRPr="00E60EDF">
        <w:rPr>
          <w:rFonts w:hint="eastAsia"/>
          <w:vertAlign w:val="superscript"/>
        </w:rPr>
        <w:t>[</w:t>
      </w:r>
      <w:r w:rsidR="005856BA" w:rsidRPr="00E60EDF">
        <w:rPr>
          <w:vertAlign w:val="superscript"/>
        </w:rPr>
        <w:fldChar w:fldCharType="begin"/>
      </w:r>
      <w:r w:rsidR="005856BA" w:rsidRPr="00E60EDF">
        <w:rPr>
          <w:vertAlign w:val="superscript"/>
        </w:rPr>
        <w:instrText xml:space="preserve"> </w:instrText>
      </w:r>
      <w:r w:rsidR="005856BA" w:rsidRPr="00E60EDF">
        <w:rPr>
          <w:rFonts w:hint="eastAsia"/>
          <w:vertAlign w:val="superscript"/>
        </w:rPr>
        <w:instrText>REF _Ref67646858 \r \h</w:instrText>
      </w:r>
      <w:r w:rsidR="005856BA" w:rsidRPr="00E60EDF">
        <w:rPr>
          <w:vertAlign w:val="superscript"/>
        </w:rPr>
        <w:instrText xml:space="preserve">  \* MERGEFORMAT </w:instrText>
      </w:r>
      <w:r w:rsidR="005856BA" w:rsidRPr="00E60EDF">
        <w:rPr>
          <w:vertAlign w:val="superscript"/>
        </w:rPr>
      </w:r>
      <w:r w:rsidR="005856BA" w:rsidRPr="00E60EDF">
        <w:rPr>
          <w:vertAlign w:val="superscript"/>
        </w:rPr>
        <w:fldChar w:fldCharType="separate"/>
      </w:r>
      <w:r w:rsidR="00432861">
        <w:rPr>
          <w:vertAlign w:val="superscript"/>
        </w:rPr>
        <w:t>42</w:t>
      </w:r>
      <w:r w:rsidR="005856BA" w:rsidRPr="00E60EDF">
        <w:rPr>
          <w:vertAlign w:val="superscript"/>
        </w:rPr>
        <w:fldChar w:fldCharType="end"/>
      </w:r>
      <w:r w:rsidR="00E60EDF" w:rsidRPr="00E60EDF">
        <w:rPr>
          <w:vertAlign w:val="superscript"/>
        </w:rPr>
        <w:t>,</w:t>
      </w:r>
      <w:r w:rsidR="00D44A1A" w:rsidRPr="00E60EDF">
        <w:rPr>
          <w:vertAlign w:val="superscript"/>
        </w:rPr>
        <w:fldChar w:fldCharType="begin"/>
      </w:r>
      <w:r w:rsidR="00D44A1A" w:rsidRPr="00E60EDF">
        <w:rPr>
          <w:vertAlign w:val="superscript"/>
        </w:rPr>
        <w:instrText xml:space="preserve"> REF _Ref69364798 \r \h </w:instrText>
      </w:r>
      <w:r w:rsidR="00E60EDF">
        <w:rPr>
          <w:vertAlign w:val="superscript"/>
        </w:rPr>
        <w:instrText xml:space="preserve"> \* MERGEFORMAT </w:instrText>
      </w:r>
      <w:r w:rsidR="00D44A1A" w:rsidRPr="00E60EDF">
        <w:rPr>
          <w:vertAlign w:val="superscript"/>
        </w:rPr>
      </w:r>
      <w:r w:rsidR="00D44A1A" w:rsidRPr="00E60EDF">
        <w:rPr>
          <w:vertAlign w:val="superscript"/>
        </w:rPr>
        <w:fldChar w:fldCharType="separate"/>
      </w:r>
      <w:r w:rsidR="00432861">
        <w:rPr>
          <w:vertAlign w:val="superscript"/>
        </w:rPr>
        <w:t>43</w:t>
      </w:r>
      <w:r w:rsidR="00D44A1A" w:rsidRPr="00E60EDF">
        <w:rPr>
          <w:vertAlign w:val="superscript"/>
        </w:rPr>
        <w:fldChar w:fldCharType="end"/>
      </w:r>
      <w:r w:rsidR="00E60EDF" w:rsidRPr="00E60EDF">
        <w:rPr>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432861" w:rsidRPr="00432861">
        <w:t>图</w:t>
      </w:r>
      <w:r w:rsidR="00432861" w:rsidRPr="00432861">
        <w:t xml:space="preserve"> 1</w:t>
      </w:r>
      <w:r w:rsidR="00432861" w:rsidRPr="00432861">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REF _Ref66115448 \r \h  \* MERGEFORMAT </w:instrText>
      </w:r>
      <w:r w:rsidR="003237FD" w:rsidRPr="00E60EDF">
        <w:rPr>
          <w:vertAlign w:val="superscript"/>
        </w:rPr>
      </w:r>
      <w:r w:rsidR="003237FD" w:rsidRPr="00E60EDF">
        <w:rPr>
          <w:vertAlign w:val="superscript"/>
        </w:rPr>
        <w:fldChar w:fldCharType="separate"/>
      </w:r>
      <w:r w:rsidR="00432861">
        <w:rPr>
          <w:vertAlign w:val="superscript"/>
        </w:rPr>
        <w:t>44</w:t>
      </w:r>
      <w:r w:rsidR="003237FD" w:rsidRPr="00E60EDF">
        <w:rPr>
          <w:vertAlign w:val="superscript"/>
        </w:rPr>
        <w:fldChar w:fldCharType="end"/>
      </w:r>
      <w:r w:rsidR="00E60EDF" w:rsidRPr="00E60EDF">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35pt;height:237.35pt" o:ole="">
            <v:imagedata r:id="rId25" o:title=""/>
          </v:shape>
          <o:OLEObject Type="Embed" ProgID="Visio.Drawing.15" ShapeID="_x0000_i1027" DrawAspect="Content" ObjectID="_1683461993" r:id="rId26"/>
        </w:object>
      </w:r>
    </w:p>
    <w:p w14:paraId="3C7FC0FD" w14:textId="702F52A0"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24932F3B"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w:instrText>
      </w:r>
      <w:r w:rsidR="003237FD" w:rsidRPr="00E60EDF">
        <w:rPr>
          <w:rFonts w:hint="eastAsia"/>
          <w:vertAlign w:val="superscript"/>
        </w:rPr>
        <w:instrText>REF _Ref66115880 \r \h</w:instrText>
      </w:r>
      <w:r w:rsidR="003237FD" w:rsidRPr="00E60EDF">
        <w:rPr>
          <w:vertAlign w:val="superscript"/>
        </w:rPr>
        <w:instrText xml:space="preserve">  \* MERGEFORMAT </w:instrText>
      </w:r>
      <w:r w:rsidR="003237FD" w:rsidRPr="00E60EDF">
        <w:rPr>
          <w:vertAlign w:val="superscript"/>
        </w:rPr>
      </w:r>
      <w:r w:rsidR="003237FD" w:rsidRPr="00E60EDF">
        <w:rPr>
          <w:vertAlign w:val="superscript"/>
        </w:rPr>
        <w:fldChar w:fldCharType="separate"/>
      </w:r>
      <w:r w:rsidR="00432861">
        <w:rPr>
          <w:vertAlign w:val="superscript"/>
        </w:rPr>
        <w:t>45</w:t>
      </w:r>
      <w:r w:rsidR="003237FD" w:rsidRPr="00E60EDF">
        <w:rPr>
          <w:vertAlign w:val="superscript"/>
        </w:rPr>
        <w:fldChar w:fldCharType="end"/>
      </w:r>
      <w:r w:rsidR="00E60EDF" w:rsidRPr="00E60EDF">
        <w:rPr>
          <w:vertAlign w:val="superscript"/>
        </w:rPr>
        <w:t>,</w:t>
      </w:r>
      <w:r w:rsidR="00471179" w:rsidRPr="00E60EDF">
        <w:rPr>
          <w:vertAlign w:val="superscript"/>
        </w:rPr>
        <w:fldChar w:fldCharType="begin"/>
      </w:r>
      <w:r w:rsidR="00471179" w:rsidRPr="00E60EDF">
        <w:rPr>
          <w:vertAlign w:val="superscript"/>
        </w:rPr>
        <w:instrText xml:space="preserve"> REF _Ref69364697 \r \h </w:instrText>
      </w:r>
      <w:r w:rsidR="00E60EDF">
        <w:rPr>
          <w:vertAlign w:val="superscript"/>
        </w:rPr>
        <w:instrText xml:space="preserve"> \* MERGEFORMAT </w:instrText>
      </w:r>
      <w:r w:rsidR="00471179" w:rsidRPr="00E60EDF">
        <w:rPr>
          <w:vertAlign w:val="superscript"/>
        </w:rPr>
      </w:r>
      <w:r w:rsidR="00471179" w:rsidRPr="00E60EDF">
        <w:rPr>
          <w:vertAlign w:val="superscript"/>
        </w:rPr>
        <w:fldChar w:fldCharType="separate"/>
      </w:r>
      <w:r w:rsidR="00432861">
        <w:rPr>
          <w:vertAlign w:val="superscript"/>
        </w:rPr>
        <w:t>46</w:t>
      </w:r>
      <w:r w:rsidR="00471179" w:rsidRPr="00E60EDF">
        <w:rPr>
          <w:vertAlign w:val="superscript"/>
        </w:rPr>
        <w:fldChar w:fldCharType="end"/>
      </w:r>
      <w:r w:rsidR="00E60EDF" w:rsidRPr="00E60EDF">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7B362F" w:rsidR="008A2E83" w:rsidRDefault="00E166FC" w:rsidP="00FC5633">
      <w:pPr>
        <w:pStyle w:val="2"/>
        <w:tabs>
          <w:tab w:val="left" w:pos="284"/>
          <w:tab w:val="left" w:pos="709"/>
        </w:tabs>
      </w:pPr>
      <w:bookmarkStart w:id="117" w:name="_Toc46962955"/>
      <w:bookmarkStart w:id="118" w:name="_Toc70525948"/>
      <w:bookmarkEnd w:id="104"/>
      <w:bookmarkEnd w:id="105"/>
      <w:bookmarkEnd w:id="106"/>
      <w:bookmarkEnd w:id="107"/>
      <w:bookmarkEnd w:id="108"/>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r>
        <w:rPr>
          <w:rFonts w:hint="eastAsia"/>
        </w:rPr>
        <w:t>增材制造预处理相关</w:t>
      </w:r>
      <w:r w:rsidR="00A34F22">
        <w:rPr>
          <w:rFonts w:hint="eastAsia"/>
        </w:rPr>
        <w:t>技术</w:t>
      </w:r>
      <w:bookmarkEnd w:id="121"/>
    </w:p>
    <w:p w14:paraId="06EADD45" w14:textId="0FE749E9" w:rsidR="00633082" w:rsidRDefault="00633082" w:rsidP="00FC5633">
      <w:pPr>
        <w:pStyle w:val="3"/>
        <w:tabs>
          <w:tab w:val="left" w:pos="284"/>
          <w:tab w:val="left" w:pos="709"/>
        </w:tabs>
      </w:pPr>
      <w:r>
        <w:rPr>
          <w:rFonts w:hint="eastAsia"/>
        </w:rPr>
        <w:t>STL</w:t>
      </w:r>
      <w:r>
        <w:rPr>
          <w:rFonts w:hint="eastAsia"/>
        </w:rPr>
        <w:t>模型</w:t>
      </w:r>
      <w:r w:rsidR="00EC6CEE">
        <w:rPr>
          <w:rFonts w:hint="eastAsia"/>
        </w:rPr>
        <w:t>简介</w:t>
      </w:r>
    </w:p>
    <w:p w14:paraId="3409EF68" w14:textId="1E7B0FD5"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463899" w:rsidRPr="00463899">
        <w:rPr>
          <w:rFonts w:hint="eastAsia"/>
          <w:vertAlign w:val="superscript"/>
        </w:rPr>
        <w:t>[</w:t>
      </w:r>
      <w:r w:rsidR="00A664C0" w:rsidRPr="00463899">
        <w:rPr>
          <w:vertAlign w:val="superscript"/>
        </w:rPr>
        <w:fldChar w:fldCharType="begin"/>
      </w:r>
      <w:r w:rsidR="00A664C0" w:rsidRPr="00463899">
        <w:rPr>
          <w:vertAlign w:val="superscript"/>
        </w:rPr>
        <w:instrText xml:space="preserve"> </w:instrText>
      </w:r>
      <w:r w:rsidR="00A664C0" w:rsidRPr="00463899">
        <w:rPr>
          <w:rFonts w:hint="eastAsia"/>
          <w:vertAlign w:val="superscript"/>
        </w:rPr>
        <w:instrText>REF _Ref66192988 \r \h</w:instrText>
      </w:r>
      <w:r w:rsidR="00A664C0" w:rsidRPr="00463899">
        <w:rPr>
          <w:vertAlign w:val="superscript"/>
        </w:rPr>
        <w:instrText xml:space="preserve">  \* MERGEFORMAT </w:instrText>
      </w:r>
      <w:r w:rsidR="00A664C0" w:rsidRPr="00463899">
        <w:rPr>
          <w:vertAlign w:val="superscript"/>
        </w:rPr>
      </w:r>
      <w:r w:rsidR="00A664C0" w:rsidRPr="00463899">
        <w:rPr>
          <w:vertAlign w:val="superscript"/>
        </w:rPr>
        <w:fldChar w:fldCharType="separate"/>
      </w:r>
      <w:r w:rsidR="00432861">
        <w:rPr>
          <w:vertAlign w:val="superscript"/>
        </w:rPr>
        <w:t>47</w:t>
      </w:r>
      <w:r w:rsidR="00A664C0" w:rsidRPr="00463899">
        <w:rPr>
          <w:vertAlign w:val="superscript"/>
        </w:rPr>
        <w:fldChar w:fldCharType="end"/>
      </w:r>
      <w:r w:rsidR="00463899" w:rsidRPr="00463899">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432861" w:rsidRPr="00432861">
        <w:t>图</w:t>
      </w:r>
      <w:r w:rsidR="00432861" w:rsidRPr="00432861">
        <w:t xml:space="preserve"> </w:t>
      </w:r>
      <w:r w:rsidR="00432861" w:rsidRPr="00432861">
        <w:rPr>
          <w:noProof/>
        </w:rPr>
        <w:t>2</w:t>
      </w:r>
      <w:r w:rsidR="00432861" w:rsidRPr="00432861">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1EA68AE4"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7F081CCD"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8A786F" w:rsidRPr="008A786F">
        <w:rPr>
          <w:rFonts w:hint="eastAsia"/>
          <w:vertAlign w:val="superscript"/>
        </w:rPr>
        <w:t>[</w:t>
      </w:r>
      <w:r w:rsidR="00CC179E" w:rsidRPr="008A786F">
        <w:rPr>
          <w:vertAlign w:val="superscript"/>
        </w:rPr>
        <w:fldChar w:fldCharType="begin"/>
      </w:r>
      <w:r w:rsidR="00CC179E" w:rsidRPr="008A786F">
        <w:rPr>
          <w:vertAlign w:val="superscript"/>
        </w:rPr>
        <w:instrText xml:space="preserve"> </w:instrText>
      </w:r>
      <w:r w:rsidR="00CC179E" w:rsidRPr="008A786F">
        <w:rPr>
          <w:rFonts w:hint="eastAsia"/>
          <w:vertAlign w:val="superscript"/>
        </w:rPr>
        <w:instrText>REF _Ref66200216 \r \h</w:instrText>
      </w:r>
      <w:r w:rsidR="00CC179E" w:rsidRPr="008A786F">
        <w:rPr>
          <w:vertAlign w:val="superscript"/>
        </w:rPr>
        <w:instrText xml:space="preserve">  \* MERGEFORMAT </w:instrText>
      </w:r>
      <w:r w:rsidR="00CC179E" w:rsidRPr="008A786F">
        <w:rPr>
          <w:vertAlign w:val="superscript"/>
        </w:rPr>
      </w:r>
      <w:r w:rsidR="00CC179E" w:rsidRPr="008A786F">
        <w:rPr>
          <w:vertAlign w:val="superscript"/>
        </w:rPr>
        <w:fldChar w:fldCharType="separate"/>
      </w:r>
      <w:r w:rsidR="00432861">
        <w:rPr>
          <w:vertAlign w:val="superscript"/>
        </w:rPr>
        <w:t>48</w:t>
      </w:r>
      <w:r w:rsidR="00CC179E" w:rsidRPr="008A786F">
        <w:rPr>
          <w:vertAlign w:val="superscript"/>
        </w:rPr>
        <w:fldChar w:fldCharType="end"/>
      </w:r>
      <w:r w:rsidR="008A786F" w:rsidRPr="008A786F">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7967CBFC"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2</w:t>
      </w:r>
      <w:r w:rsidR="00432861" w:rsidRPr="00432861">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793F5205" w:rsidR="00D510F4" w:rsidRPr="00CC179E" w:rsidRDefault="00C0383F" w:rsidP="00FC5633">
      <w:pPr>
        <w:tabs>
          <w:tab w:val="left" w:pos="284"/>
          <w:tab w:val="left" w:pos="709"/>
        </w:tabs>
        <w:ind w:firstLine="567"/>
      </w:pPr>
      <w:r>
        <w:rPr>
          <w:rFonts w:hint="eastAsia"/>
        </w:rPr>
        <w:t>拓扑重建</w:t>
      </w:r>
      <w:r w:rsidR="008A786F" w:rsidRPr="008A786F">
        <w:rPr>
          <w:rFonts w:hint="eastAsia"/>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2653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432861">
        <w:rPr>
          <w:vertAlign w:val="superscript"/>
        </w:rPr>
        <w:t>49</w:t>
      </w:r>
      <w:r w:rsidR="00D97F5D" w:rsidRPr="008A786F">
        <w:rPr>
          <w:vertAlign w:val="superscript"/>
        </w:rPr>
        <w:fldChar w:fldCharType="end"/>
      </w:r>
      <w:r w:rsidR="008A786F" w:rsidRPr="008A786F">
        <w:rPr>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4605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432861">
        <w:rPr>
          <w:vertAlign w:val="superscript"/>
        </w:rPr>
        <w:t>50</w:t>
      </w:r>
      <w:r w:rsidR="00D97F5D" w:rsidRPr="008A786F">
        <w:rPr>
          <w:vertAlign w:val="superscript"/>
        </w:rPr>
        <w:fldChar w:fldCharType="end"/>
      </w:r>
      <w:r w:rsidR="008A786F" w:rsidRPr="008A786F">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2C0B70CF"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43286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43286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4D0E6A83"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7A6C59" w:rsidRPr="007A6C59">
        <w:rPr>
          <w:rFonts w:hint="eastAsia"/>
          <w:vertAlign w:val="superscript"/>
        </w:rPr>
        <w:t>[</w:t>
      </w:r>
      <w:r w:rsidR="00C9393C" w:rsidRPr="007A6C59">
        <w:rPr>
          <w:vertAlign w:val="superscript"/>
        </w:rPr>
        <w:fldChar w:fldCharType="begin"/>
      </w:r>
      <w:r w:rsidR="00C9393C" w:rsidRPr="007A6C59">
        <w:rPr>
          <w:vertAlign w:val="superscript"/>
        </w:rPr>
        <w:instrText xml:space="preserve"> </w:instrText>
      </w:r>
      <w:r w:rsidR="00C9393C" w:rsidRPr="007A6C59">
        <w:rPr>
          <w:rFonts w:hint="eastAsia"/>
          <w:vertAlign w:val="superscript"/>
        </w:rPr>
        <w:instrText>REF _Ref67647088 \r \h</w:instrText>
      </w:r>
      <w:r w:rsidR="00C9393C" w:rsidRPr="007A6C59">
        <w:rPr>
          <w:vertAlign w:val="superscript"/>
        </w:rPr>
        <w:instrText xml:space="preserve">  \* MERGEFORMAT </w:instrText>
      </w:r>
      <w:r w:rsidR="00C9393C" w:rsidRPr="007A6C59">
        <w:rPr>
          <w:vertAlign w:val="superscript"/>
        </w:rPr>
      </w:r>
      <w:r w:rsidR="00C9393C" w:rsidRPr="007A6C59">
        <w:rPr>
          <w:vertAlign w:val="superscript"/>
        </w:rPr>
        <w:fldChar w:fldCharType="separate"/>
      </w:r>
      <w:r w:rsidR="00432861">
        <w:rPr>
          <w:vertAlign w:val="superscript"/>
        </w:rPr>
        <w:t>51</w:t>
      </w:r>
      <w:r w:rsidR="00C9393C" w:rsidRPr="007A6C59">
        <w:rPr>
          <w:vertAlign w:val="superscript"/>
        </w:rPr>
        <w:fldChar w:fldCharType="end"/>
      </w:r>
      <w:r w:rsidR="007A6C59" w:rsidRPr="007A6C59">
        <w:rPr>
          <w:rFonts w:hint="eastAsia"/>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65pt;height:293.35pt" o:ole="">
            <v:imagedata r:id="rId29" o:title=""/>
          </v:shape>
          <o:OLEObject Type="Embed" ProgID="Visio.Drawing.15" ShapeID="_x0000_i1028" DrawAspect="Content" ObjectID="_1683461994" r:id="rId30"/>
        </w:object>
      </w:r>
    </w:p>
    <w:p w14:paraId="547B1BBA" w14:textId="738B35E1"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6EAF513D"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007A6C59" w:rsidRPr="007A6C59">
        <w:rPr>
          <w:rFonts w:hint="eastAsia"/>
          <w:vertAlign w:val="superscript"/>
        </w:rPr>
        <w:t>[</w:t>
      </w:r>
      <w:r w:rsidRPr="007A6C59">
        <w:rPr>
          <w:vertAlign w:val="superscript"/>
        </w:rPr>
        <w:fldChar w:fldCharType="begin"/>
      </w:r>
      <w:r w:rsidRPr="007A6C59">
        <w:rPr>
          <w:vertAlign w:val="superscript"/>
        </w:rPr>
        <w:instrText xml:space="preserve"> </w:instrText>
      </w:r>
      <w:r w:rsidRPr="007A6C59">
        <w:rPr>
          <w:rFonts w:hint="eastAsia"/>
          <w:vertAlign w:val="superscript"/>
        </w:rPr>
        <w:instrText>REF _Ref66287386 \r \h</w:instrText>
      </w:r>
      <w:r w:rsidRPr="007A6C59">
        <w:rPr>
          <w:vertAlign w:val="superscript"/>
        </w:rPr>
        <w:instrText xml:space="preserve">  \* MERGEFORMAT </w:instrText>
      </w:r>
      <w:r w:rsidRPr="007A6C59">
        <w:rPr>
          <w:vertAlign w:val="superscript"/>
        </w:rPr>
      </w:r>
      <w:r w:rsidRPr="007A6C59">
        <w:rPr>
          <w:vertAlign w:val="superscript"/>
        </w:rPr>
        <w:fldChar w:fldCharType="separate"/>
      </w:r>
      <w:r w:rsidR="00432861">
        <w:rPr>
          <w:vertAlign w:val="superscript"/>
        </w:rPr>
        <w:t>52</w:t>
      </w:r>
      <w:r w:rsidRPr="007A6C59">
        <w:rPr>
          <w:vertAlign w:val="superscript"/>
        </w:rPr>
        <w:fldChar w:fldCharType="end"/>
      </w:r>
      <w:r w:rsidR="007A6C59" w:rsidRPr="007A6C59">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432861" w:rsidRPr="00432861">
        <w:t>图</w:t>
      </w:r>
      <w:r w:rsidR="00432861" w:rsidRPr="00432861">
        <w:t xml:space="preserve"> </w:t>
      </w:r>
      <w:r w:rsidR="00432861" w:rsidRPr="00432861">
        <w:rPr>
          <w:noProof/>
        </w:rPr>
        <w:t>2</w:t>
      </w:r>
      <w:r w:rsidR="00432861" w:rsidRPr="00432861">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1DBA07E6"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r w:rsidR="00EC6CEE">
        <w:rPr>
          <w:rFonts w:hint="eastAsia"/>
        </w:rPr>
        <w:t>简介</w:t>
      </w:r>
    </w:p>
    <w:p w14:paraId="7CE5CE28" w14:textId="614BEB91"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583D7F" w:rsidRPr="00583D7F">
        <w:rPr>
          <w:rFonts w:hint="eastAsia"/>
          <w:vertAlign w:val="superscript"/>
        </w:rPr>
        <w:t>[</w:t>
      </w:r>
      <w:r w:rsidR="00836441" w:rsidRPr="00583D7F">
        <w:rPr>
          <w:vertAlign w:val="superscript"/>
        </w:rPr>
        <w:fldChar w:fldCharType="begin"/>
      </w:r>
      <w:r w:rsidR="00836441" w:rsidRPr="00583D7F">
        <w:rPr>
          <w:vertAlign w:val="superscript"/>
        </w:rPr>
        <w:instrText xml:space="preserve"> </w:instrText>
      </w:r>
      <w:r w:rsidR="00836441" w:rsidRPr="00583D7F">
        <w:rPr>
          <w:rFonts w:hint="eastAsia"/>
          <w:vertAlign w:val="superscript"/>
        </w:rPr>
        <w:instrText>REF _Ref66315187 \r \h</w:instrText>
      </w:r>
      <w:r w:rsidR="00836441" w:rsidRPr="00583D7F">
        <w:rPr>
          <w:vertAlign w:val="superscript"/>
        </w:rPr>
        <w:instrText xml:space="preserve">  \* MERGEFORMAT </w:instrText>
      </w:r>
      <w:r w:rsidR="00836441" w:rsidRPr="00583D7F">
        <w:rPr>
          <w:vertAlign w:val="superscript"/>
        </w:rPr>
      </w:r>
      <w:r w:rsidR="00836441" w:rsidRPr="00583D7F">
        <w:rPr>
          <w:vertAlign w:val="superscript"/>
        </w:rPr>
        <w:fldChar w:fldCharType="separate"/>
      </w:r>
      <w:r w:rsidR="00432861">
        <w:rPr>
          <w:vertAlign w:val="superscript"/>
        </w:rPr>
        <w:t>53</w:t>
      </w:r>
      <w:r w:rsidR="00836441" w:rsidRPr="00583D7F">
        <w:rPr>
          <w:vertAlign w:val="superscript"/>
        </w:rPr>
        <w:fldChar w:fldCharType="end"/>
      </w:r>
      <w:r w:rsidR="00583D7F" w:rsidRPr="00583D7F">
        <w:rPr>
          <w:vertAlign w:val="superscript"/>
        </w:rPr>
        <w:t>,</w:t>
      </w:r>
      <w:r w:rsidR="00F32B7D" w:rsidRPr="00583D7F">
        <w:rPr>
          <w:vertAlign w:val="superscript"/>
        </w:rPr>
        <w:fldChar w:fldCharType="begin"/>
      </w:r>
      <w:r w:rsidR="00F32B7D" w:rsidRPr="00583D7F">
        <w:rPr>
          <w:vertAlign w:val="superscript"/>
        </w:rPr>
        <w:instrText xml:space="preserve"> </w:instrText>
      </w:r>
      <w:r w:rsidR="00F32B7D" w:rsidRPr="00583D7F">
        <w:rPr>
          <w:rFonts w:hint="eastAsia"/>
          <w:vertAlign w:val="superscript"/>
        </w:rPr>
        <w:instrText>REF _Ref66315188 \r \h</w:instrText>
      </w:r>
      <w:r w:rsidR="00F32B7D" w:rsidRPr="00583D7F">
        <w:rPr>
          <w:vertAlign w:val="superscript"/>
        </w:rPr>
        <w:instrText xml:space="preserve"> </w:instrText>
      </w:r>
      <w:r w:rsidR="00583D7F">
        <w:rPr>
          <w:vertAlign w:val="superscript"/>
        </w:rPr>
        <w:instrText xml:space="preserve"> \* MERGEFORMAT </w:instrText>
      </w:r>
      <w:r w:rsidR="00F32B7D" w:rsidRPr="00583D7F">
        <w:rPr>
          <w:vertAlign w:val="superscript"/>
        </w:rPr>
      </w:r>
      <w:r w:rsidR="00F32B7D" w:rsidRPr="00583D7F">
        <w:rPr>
          <w:vertAlign w:val="superscript"/>
        </w:rPr>
        <w:fldChar w:fldCharType="separate"/>
      </w:r>
      <w:r w:rsidR="00432861">
        <w:rPr>
          <w:vertAlign w:val="superscript"/>
        </w:rPr>
        <w:t>54</w:t>
      </w:r>
      <w:r w:rsidR="00F32B7D" w:rsidRPr="00583D7F">
        <w:rPr>
          <w:vertAlign w:val="superscript"/>
        </w:rPr>
        <w:fldChar w:fldCharType="end"/>
      </w:r>
      <w:r w:rsidR="00583D7F" w:rsidRPr="00583D7F">
        <w:rPr>
          <w:vertAlign w:val="superscript"/>
        </w:rPr>
        <w:t>]</w:t>
      </w:r>
      <w:r w:rsidR="00E678A2">
        <w:rPr>
          <w:rFonts w:hint="eastAsia"/>
        </w:rPr>
        <w:t>。</w:t>
      </w:r>
    </w:p>
    <w:p w14:paraId="522C3B12" w14:textId="24EC84C8"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2</w:t>
      </w:r>
      <w:r w:rsidR="00432861" w:rsidRPr="00432861">
        <w:rPr>
          <w:rFonts w:eastAsiaTheme="minorEastAsia"/>
          <w:noProof/>
        </w:rPr>
        <w:noBreakHyphen/>
        <w:t>1</w:t>
      </w:r>
      <w:r w:rsidRPr="00A03E81">
        <w:fldChar w:fldCharType="end"/>
      </w:r>
      <w:r>
        <w:t>。</w:t>
      </w:r>
    </w:p>
    <w:p w14:paraId="242A9D28" w14:textId="01ACFAE3"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2581FC51"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46EB30F0" w:rsidR="00633082" w:rsidRDefault="00475ADB" w:rsidP="00FC5633">
      <w:pPr>
        <w:pStyle w:val="3"/>
        <w:tabs>
          <w:tab w:val="left" w:pos="284"/>
          <w:tab w:val="left" w:pos="709"/>
        </w:tabs>
      </w:pPr>
      <w:r>
        <w:rPr>
          <w:rFonts w:hint="eastAsia"/>
        </w:rPr>
        <w:t>Vue</w:t>
      </w:r>
      <w:r w:rsidR="00197B2C">
        <w:rPr>
          <w:rFonts w:hint="eastAsia"/>
        </w:rPr>
        <w:t>框架</w:t>
      </w:r>
      <w:r w:rsidR="00EC6CEE">
        <w:rPr>
          <w:rFonts w:hint="eastAsia"/>
        </w:rPr>
        <w:t>简介</w:t>
      </w:r>
    </w:p>
    <w:p w14:paraId="3DA0AD61" w14:textId="16A8A951" w:rsidR="009E18B0" w:rsidRDefault="003678A9" w:rsidP="00FC5633">
      <w:pPr>
        <w:tabs>
          <w:tab w:val="left" w:pos="284"/>
          <w:tab w:val="left" w:pos="709"/>
        </w:tabs>
        <w:ind w:firstLineChars="200" w:firstLine="480"/>
      </w:pPr>
      <w:r>
        <w:rPr>
          <w:rFonts w:hint="eastAsia"/>
        </w:rPr>
        <w:t>V</w:t>
      </w:r>
      <w:r>
        <w:t>ue</w:t>
      </w:r>
      <w:r w:rsidR="00583D7F" w:rsidRPr="00583D7F">
        <w:rPr>
          <w:vertAlign w:val="superscript"/>
        </w:rPr>
        <w:t>[</w:t>
      </w:r>
      <w:r w:rsidR="002A005B" w:rsidRPr="00583D7F">
        <w:rPr>
          <w:vertAlign w:val="superscript"/>
        </w:rPr>
        <w:fldChar w:fldCharType="begin"/>
      </w:r>
      <w:r w:rsidR="002A005B" w:rsidRPr="00583D7F">
        <w:rPr>
          <w:vertAlign w:val="superscript"/>
        </w:rPr>
        <w:instrText xml:space="preserve"> REF _Ref66353774 \r \h  \* MERGEFORMAT </w:instrText>
      </w:r>
      <w:r w:rsidR="002A005B" w:rsidRPr="00583D7F">
        <w:rPr>
          <w:vertAlign w:val="superscript"/>
        </w:rPr>
      </w:r>
      <w:r w:rsidR="002A005B" w:rsidRPr="00583D7F">
        <w:rPr>
          <w:vertAlign w:val="superscript"/>
        </w:rPr>
        <w:fldChar w:fldCharType="separate"/>
      </w:r>
      <w:r w:rsidR="00432861">
        <w:rPr>
          <w:vertAlign w:val="superscript"/>
        </w:rPr>
        <w:t>55</w:t>
      </w:r>
      <w:r w:rsidR="002A005B" w:rsidRPr="00583D7F">
        <w:rPr>
          <w:vertAlign w:val="superscript"/>
        </w:rPr>
        <w:fldChar w:fldCharType="end"/>
      </w:r>
      <w:r w:rsidR="00583D7F" w:rsidRPr="00583D7F">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2CE46320" w:rsidR="006D0ACC" w:rsidRPr="00CC7298" w:rsidRDefault="00B9338E" w:rsidP="00F249A0">
      <w:pPr>
        <w:tabs>
          <w:tab w:val="left" w:pos="284"/>
          <w:tab w:val="left" w:pos="851"/>
        </w:tabs>
        <w:ind w:firstLine="482"/>
      </w:pPr>
      <w:r w:rsidRPr="00CC7298">
        <w:t>MVVM</w:t>
      </w:r>
      <w:r w:rsidRPr="00CC7298">
        <w:t>模式</w:t>
      </w:r>
      <w:r w:rsidR="00583D7F" w:rsidRPr="00583D7F">
        <w:rPr>
          <w:rFonts w:hint="eastAsia"/>
          <w:vertAlign w:val="superscript"/>
        </w:rPr>
        <w:t>[</w:t>
      </w:r>
      <w:r w:rsidR="0085080E" w:rsidRPr="00583D7F">
        <w:rPr>
          <w:vertAlign w:val="superscript"/>
        </w:rPr>
        <w:fldChar w:fldCharType="begin"/>
      </w:r>
      <w:r w:rsidR="0085080E" w:rsidRPr="00583D7F">
        <w:rPr>
          <w:vertAlign w:val="superscript"/>
        </w:rPr>
        <w:instrText xml:space="preserve"> REF _Ref66355718 \r \h  \* MERGEFORMAT </w:instrText>
      </w:r>
      <w:r w:rsidR="0085080E" w:rsidRPr="00583D7F">
        <w:rPr>
          <w:vertAlign w:val="superscript"/>
        </w:rPr>
      </w:r>
      <w:r w:rsidR="0085080E" w:rsidRPr="00583D7F">
        <w:rPr>
          <w:vertAlign w:val="superscript"/>
        </w:rPr>
        <w:fldChar w:fldCharType="separate"/>
      </w:r>
      <w:r w:rsidR="00432861">
        <w:rPr>
          <w:vertAlign w:val="superscript"/>
        </w:rPr>
        <w:t>56</w:t>
      </w:r>
      <w:r w:rsidR="0085080E" w:rsidRPr="00583D7F">
        <w:rPr>
          <w:vertAlign w:val="superscript"/>
        </w:rPr>
        <w:fldChar w:fldCharType="end"/>
      </w:r>
      <w:r w:rsidR="00583D7F" w:rsidRPr="00583D7F">
        <w:rPr>
          <w:vertAlign w:val="superscript"/>
        </w:rPr>
        <w:t>]</w:t>
      </w:r>
      <w:r w:rsidRPr="00CC7298">
        <w:t>是从</w:t>
      </w:r>
      <w:r w:rsidRPr="00CC7298">
        <w:t>MVC</w:t>
      </w:r>
      <w:r w:rsidRPr="00CC7298">
        <w:t>设计模式</w:t>
      </w:r>
      <w:r w:rsidR="00323EFE" w:rsidRPr="00323EFE">
        <w:rPr>
          <w:rFonts w:hint="eastAsia"/>
          <w:vertAlign w:val="superscript"/>
        </w:rPr>
        <w:t>[</w:t>
      </w:r>
      <w:r w:rsidR="00CE36C1" w:rsidRPr="00323EFE">
        <w:rPr>
          <w:vertAlign w:val="superscript"/>
        </w:rPr>
        <w:fldChar w:fldCharType="begin"/>
      </w:r>
      <w:r w:rsidR="00CE36C1" w:rsidRPr="00323EFE">
        <w:rPr>
          <w:vertAlign w:val="superscript"/>
        </w:rPr>
        <w:instrText xml:space="preserve"> REF _Ref66354579 \r \h  \* MERGEFORMAT </w:instrText>
      </w:r>
      <w:r w:rsidR="00CE36C1" w:rsidRPr="00323EFE">
        <w:rPr>
          <w:vertAlign w:val="superscript"/>
        </w:rPr>
      </w:r>
      <w:r w:rsidR="00CE36C1" w:rsidRPr="00323EFE">
        <w:rPr>
          <w:vertAlign w:val="superscript"/>
        </w:rPr>
        <w:fldChar w:fldCharType="separate"/>
      </w:r>
      <w:r w:rsidR="00432861">
        <w:rPr>
          <w:vertAlign w:val="superscript"/>
        </w:rPr>
        <w:t>57</w:t>
      </w:r>
      <w:r w:rsidR="00CE36C1" w:rsidRPr="00323EFE">
        <w:rPr>
          <w:vertAlign w:val="superscript"/>
        </w:rPr>
        <w:fldChar w:fldCharType="end"/>
      </w:r>
      <w:r w:rsidR="00323EFE" w:rsidRPr="00323EFE">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432861" w:rsidRPr="00432861">
        <w:t>图</w:t>
      </w:r>
      <w:r w:rsidR="00432861" w:rsidRPr="00432861">
        <w:t xml:space="preserve"> </w:t>
      </w:r>
      <w:r w:rsidR="00432861" w:rsidRPr="00432861">
        <w:rPr>
          <w:noProof/>
        </w:rPr>
        <w:t>2</w:t>
      </w:r>
      <w:r w:rsidR="00432861" w:rsidRPr="00432861">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432861" w:rsidRPr="00432861">
        <w:t>图</w:t>
      </w:r>
      <w:r w:rsidR="00432861" w:rsidRPr="00432861">
        <w:t xml:space="preserve"> </w:t>
      </w:r>
      <w:r w:rsidR="00432861" w:rsidRPr="00432861">
        <w:rPr>
          <w:noProof/>
        </w:rPr>
        <w:t>2</w:t>
      </w:r>
      <w:r w:rsidR="00432861" w:rsidRPr="00432861">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65pt;height:94pt" o:ole="">
            <v:imagedata r:id="rId31" o:title=""/>
          </v:shape>
          <o:OLEObject Type="Embed" ProgID="Visio.Drawing.15" ShapeID="_x0000_i1029" DrawAspect="Content" ObjectID="_1683461995" r:id="rId32"/>
        </w:object>
      </w:r>
    </w:p>
    <w:p w14:paraId="6CBBE014" w14:textId="3D33F26C"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3461996" r:id="rId34"/>
        </w:object>
      </w:r>
    </w:p>
    <w:p w14:paraId="37B6BECD" w14:textId="17C31053"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33E39816"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r w:rsidR="00EC6CEE">
        <w:rPr>
          <w:rFonts w:hint="eastAsia"/>
        </w:rPr>
        <w:t>简介</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3D4E5D15" w:rsidR="00197B2C" w:rsidRDefault="00246D8C" w:rsidP="00FC5633">
      <w:pPr>
        <w:pStyle w:val="3"/>
        <w:tabs>
          <w:tab w:val="left" w:pos="284"/>
          <w:tab w:val="left" w:pos="709"/>
        </w:tabs>
      </w:pPr>
      <w:r>
        <w:rPr>
          <w:rFonts w:hint="eastAsia"/>
        </w:rPr>
        <w:t>Three</w:t>
      </w:r>
      <w:r w:rsidR="00197B2C">
        <w:rPr>
          <w:rFonts w:hint="eastAsia"/>
        </w:rPr>
        <w:t>.</w:t>
      </w:r>
      <w:r w:rsidR="00197B2C">
        <w:t>js</w:t>
      </w:r>
      <w:r w:rsidR="00EC6CEE">
        <w:rPr>
          <w:rFonts w:hint="eastAsia"/>
        </w:rPr>
        <w:t>简介</w:t>
      </w:r>
    </w:p>
    <w:p w14:paraId="35E8EC3B" w14:textId="76F8AA1A"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323EFE" w:rsidRPr="00323EFE">
        <w:rPr>
          <w:rFonts w:hint="eastAsia"/>
          <w:vertAlign w:val="superscript"/>
        </w:rPr>
        <w:t>[</w:t>
      </w:r>
      <w:r w:rsidR="004B3702" w:rsidRPr="00323EFE">
        <w:rPr>
          <w:vertAlign w:val="superscript"/>
        </w:rPr>
        <w:fldChar w:fldCharType="begin"/>
      </w:r>
      <w:r w:rsidR="004B3702" w:rsidRPr="00323EFE">
        <w:rPr>
          <w:vertAlign w:val="superscript"/>
        </w:rPr>
        <w:instrText xml:space="preserve"> </w:instrText>
      </w:r>
      <w:r w:rsidR="004B3702" w:rsidRPr="00323EFE">
        <w:rPr>
          <w:rFonts w:hint="eastAsia"/>
          <w:vertAlign w:val="superscript"/>
        </w:rPr>
        <w:instrText>REF _Ref66364570 \r \h</w:instrText>
      </w:r>
      <w:r w:rsidR="004B3702" w:rsidRPr="00323EFE">
        <w:rPr>
          <w:vertAlign w:val="superscript"/>
        </w:rPr>
        <w:instrText xml:space="preserve">  \* MERGEFORMAT </w:instrText>
      </w:r>
      <w:r w:rsidR="004B3702" w:rsidRPr="00323EFE">
        <w:rPr>
          <w:vertAlign w:val="superscript"/>
        </w:rPr>
      </w:r>
      <w:r w:rsidR="004B3702" w:rsidRPr="00323EFE">
        <w:rPr>
          <w:vertAlign w:val="superscript"/>
        </w:rPr>
        <w:fldChar w:fldCharType="separate"/>
      </w:r>
      <w:r w:rsidR="00432861">
        <w:rPr>
          <w:vertAlign w:val="superscript"/>
        </w:rPr>
        <w:t>58</w:t>
      </w:r>
      <w:r w:rsidR="004B3702" w:rsidRPr="00323EFE">
        <w:rPr>
          <w:vertAlign w:val="superscript"/>
        </w:rPr>
        <w:fldChar w:fldCharType="end"/>
      </w:r>
      <w:r w:rsidR="00323EFE" w:rsidRPr="00323EFE">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255C759" w:rsidR="00197B2C" w:rsidRDefault="00197B2C" w:rsidP="00FC5633">
      <w:pPr>
        <w:pStyle w:val="3"/>
        <w:tabs>
          <w:tab w:val="left" w:pos="284"/>
          <w:tab w:val="left" w:pos="709"/>
        </w:tabs>
      </w:pPr>
      <w:r>
        <w:t>Express.js</w:t>
      </w:r>
      <w:r w:rsidR="00EC6CEE">
        <w:rPr>
          <w:rFonts w:hint="eastAsia"/>
        </w:rPr>
        <w:t>简介</w:t>
      </w:r>
    </w:p>
    <w:p w14:paraId="44661759" w14:textId="440F7F32"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323EFE" w:rsidRPr="00323EFE">
        <w:rPr>
          <w:rFonts w:hint="eastAsia"/>
          <w:vertAlign w:val="superscript"/>
        </w:rPr>
        <w:t>[</w:t>
      </w:r>
      <w:r w:rsidR="00323EFE" w:rsidRPr="00323EFE">
        <w:rPr>
          <w:vertAlign w:val="superscript"/>
        </w:rPr>
        <w:fldChar w:fldCharType="begin"/>
      </w:r>
      <w:r w:rsidR="00323EFE" w:rsidRPr="00323EFE">
        <w:rPr>
          <w:vertAlign w:val="superscript"/>
        </w:rPr>
        <w:instrText xml:space="preserve"> REF _Ref72835787 \r \h </w:instrText>
      </w:r>
      <w:r w:rsidR="00323EFE">
        <w:rPr>
          <w:vertAlign w:val="superscript"/>
        </w:rPr>
        <w:instrText xml:space="preserve"> \* MERGEFORMAT </w:instrText>
      </w:r>
      <w:r w:rsidR="00323EFE" w:rsidRPr="00323EFE">
        <w:rPr>
          <w:vertAlign w:val="superscript"/>
        </w:rPr>
      </w:r>
      <w:r w:rsidR="00323EFE" w:rsidRPr="00323EFE">
        <w:rPr>
          <w:vertAlign w:val="superscript"/>
        </w:rPr>
        <w:fldChar w:fldCharType="separate"/>
      </w:r>
      <w:r w:rsidR="00432861">
        <w:rPr>
          <w:vertAlign w:val="superscript"/>
        </w:rPr>
        <w:t>59</w:t>
      </w:r>
      <w:r w:rsidR="00323EFE" w:rsidRPr="00323EFE">
        <w:rPr>
          <w:vertAlign w:val="superscript"/>
        </w:rPr>
        <w:fldChar w:fldCharType="end"/>
      </w:r>
      <w:r w:rsidR="00323EFE" w:rsidRPr="00323EFE">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24D8930" w:rsidR="00857117" w:rsidRDefault="001D6C3E" w:rsidP="00857117">
      <w:pPr>
        <w:tabs>
          <w:tab w:val="left" w:pos="284"/>
          <w:tab w:val="left" w:pos="709"/>
        </w:tabs>
        <w:jc w:val="center"/>
      </w:pPr>
      <w:r>
        <w:object w:dxaOrig="6840" w:dyaOrig="4356" w14:anchorId="145C9A12">
          <v:shape id="_x0000_i1031" type="#_x0000_t75" style="width:266.65pt;height:170pt" o:ole="">
            <v:imagedata r:id="rId35" o:title=""/>
          </v:shape>
          <o:OLEObject Type="Embed" ProgID="Visio.Drawing.15" ShapeID="_x0000_i1031" DrawAspect="Content" ObjectID="_1683461997" r:id="rId36"/>
        </w:object>
      </w:r>
    </w:p>
    <w:p w14:paraId="101F6816" w14:textId="00EE947B"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447EEDE8"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432861" w:rsidRPr="00432861">
        <w:t>图</w:t>
      </w:r>
      <w:r w:rsidR="00432861" w:rsidRPr="00432861">
        <w:t xml:space="preserve"> </w:t>
      </w:r>
      <w:r w:rsidR="00432861" w:rsidRPr="00432861">
        <w:rPr>
          <w:noProof/>
        </w:rPr>
        <w:t>2</w:t>
      </w:r>
      <w:r w:rsidR="00432861" w:rsidRPr="00432861">
        <w:rPr>
          <w:noProof/>
        </w:rPr>
        <w:noBreakHyphen/>
        <w:t>6</w:t>
      </w:r>
      <w:r w:rsidR="00584B01" w:rsidRPr="000669CF">
        <w:fldChar w:fldCharType="end"/>
      </w:r>
      <w:r w:rsidR="0018486B" w:rsidRPr="000669CF">
        <w:t>。</w:t>
      </w:r>
    </w:p>
    <w:p w14:paraId="614A91F1" w14:textId="2FCD5735" w:rsidR="00633082" w:rsidRDefault="00197B2C" w:rsidP="00FC5633">
      <w:pPr>
        <w:pStyle w:val="3"/>
        <w:tabs>
          <w:tab w:val="left" w:pos="284"/>
          <w:tab w:val="left" w:pos="709"/>
        </w:tabs>
      </w:pPr>
      <w:r>
        <w:t>MongoDB</w:t>
      </w:r>
      <w:r w:rsidR="00EC6CEE">
        <w:rPr>
          <w:rFonts w:hint="eastAsia"/>
        </w:rPr>
        <w:t>简介</w:t>
      </w:r>
    </w:p>
    <w:p w14:paraId="7EDBCD8F" w14:textId="5FAFB1A5"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3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432861">
        <w:rPr>
          <w:vertAlign w:val="superscript"/>
        </w:rPr>
        <w:t>60</w:t>
      </w:r>
      <w:r w:rsidR="00B7087F" w:rsidRPr="00B7087F">
        <w:rPr>
          <w:vertAlign w:val="superscript"/>
        </w:rPr>
        <w:fldChar w:fldCharType="end"/>
      </w:r>
      <w:r w:rsidR="00B7087F" w:rsidRPr="00B7087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5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432861">
        <w:rPr>
          <w:vertAlign w:val="superscript"/>
        </w:rPr>
        <w:t>61</w:t>
      </w:r>
      <w:r w:rsidR="00B7087F" w:rsidRPr="00B7087F">
        <w:rPr>
          <w:vertAlign w:val="superscript"/>
        </w:rPr>
        <w:fldChar w:fldCharType="end"/>
      </w:r>
      <w:r w:rsidR="00B7087F" w:rsidRPr="00B7087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B7087F" w:rsidRPr="00B7087F">
        <w:rPr>
          <w:vertAlign w:val="superscript"/>
        </w:rPr>
        <w:t>[</w:t>
      </w:r>
      <w:r w:rsidR="004749D2" w:rsidRPr="00B7087F">
        <w:rPr>
          <w:vertAlign w:val="superscript"/>
        </w:rPr>
        <w:fldChar w:fldCharType="begin"/>
      </w:r>
      <w:r w:rsidR="004749D2" w:rsidRPr="00B7087F">
        <w:rPr>
          <w:vertAlign w:val="superscript"/>
        </w:rPr>
        <w:instrText xml:space="preserve"> REF _Ref66371098 \r \h  \* MERGEFORMAT </w:instrText>
      </w:r>
      <w:r w:rsidR="004749D2" w:rsidRPr="00B7087F">
        <w:rPr>
          <w:vertAlign w:val="superscript"/>
        </w:rPr>
      </w:r>
      <w:r w:rsidR="004749D2" w:rsidRPr="00B7087F">
        <w:rPr>
          <w:vertAlign w:val="superscript"/>
        </w:rPr>
        <w:fldChar w:fldCharType="separate"/>
      </w:r>
      <w:r w:rsidR="00432861">
        <w:rPr>
          <w:vertAlign w:val="superscript"/>
        </w:rPr>
        <w:t>62</w:t>
      </w:r>
      <w:r w:rsidR="004749D2" w:rsidRPr="00B7087F">
        <w:rPr>
          <w:vertAlign w:val="superscript"/>
        </w:rPr>
        <w:fldChar w:fldCharType="end"/>
      </w:r>
      <w:r w:rsidR="00B7087F" w:rsidRPr="00B7087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738380C5"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w:t>
      </w:r>
      <w:r w:rsidR="00F301EE">
        <w:rPr>
          <w:rFonts w:hint="eastAsia"/>
        </w:rPr>
        <w:t>可以</w:t>
      </w:r>
      <w:r w:rsidRPr="000669CF">
        <w:t>管理模型</w:t>
      </w:r>
      <w:r w:rsidR="00077976">
        <w:rPr>
          <w:rFonts w:hint="eastAsia"/>
        </w:rPr>
        <w:t>数据</w:t>
      </w:r>
      <w:r w:rsidR="00F301EE">
        <w:rPr>
          <w:rFonts w:hint="eastAsia"/>
        </w:rPr>
        <w:t>并可以将模型数据</w:t>
      </w:r>
      <w:r w:rsidR="009F3BCC">
        <w:rPr>
          <w:rFonts w:hint="eastAsia"/>
        </w:rPr>
        <w:t>共享</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51278EAC"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3</w:t>
      </w:r>
      <w:r w:rsidR="00432861" w:rsidRPr="00432861">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pt;height:254.65pt" o:ole="">
            <v:imagedata r:id="rId37" o:title=""/>
          </v:shape>
          <o:OLEObject Type="Embed" ProgID="Visio.Drawing.15" ShapeID="_x0000_i1032" DrawAspect="Content" ObjectID="_1683461998" r:id="rId38"/>
        </w:object>
      </w:r>
    </w:p>
    <w:p w14:paraId="5FACA4EB" w14:textId="1018632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6DFF17D0"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432861" w:rsidRPr="00432861">
        <w:rPr>
          <w:rFonts w:eastAsiaTheme="majorEastAsia"/>
        </w:rPr>
        <w:t>表</w:t>
      </w:r>
      <w:r w:rsidR="00432861" w:rsidRPr="00432861">
        <w:rPr>
          <w:rFonts w:eastAsiaTheme="majorEastAsia"/>
        </w:rPr>
        <w:t xml:space="preserve"> </w:t>
      </w:r>
      <w:r w:rsidR="00432861" w:rsidRPr="00432861">
        <w:rPr>
          <w:rFonts w:eastAsiaTheme="majorEastAsia"/>
          <w:noProof/>
        </w:rPr>
        <w:t>3</w:t>
      </w:r>
      <w:r w:rsidR="00432861" w:rsidRPr="00432861">
        <w:rPr>
          <w:rFonts w:eastAsiaTheme="majorEastAsia"/>
          <w:noProof/>
        </w:rPr>
        <w:noBreakHyphen/>
        <w:t>1</w:t>
      </w:r>
      <w:r w:rsidR="002870A2" w:rsidRPr="00313C52">
        <w:fldChar w:fldCharType="end"/>
      </w:r>
      <w:r w:rsidR="00731210" w:rsidRPr="00313C52">
        <w:t>。</w:t>
      </w:r>
    </w:p>
    <w:p w14:paraId="234DF6E7" w14:textId="06C3604B"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79E7B07C" w:rsidR="008575DD" w:rsidRPr="00FF370F" w:rsidRDefault="003D5FF3" w:rsidP="00FC5633">
      <w:pPr>
        <w:tabs>
          <w:tab w:val="left" w:pos="284"/>
          <w:tab w:val="left" w:pos="709"/>
        </w:tabs>
        <w:ind w:firstLineChars="200" w:firstLine="480"/>
      </w:pPr>
      <w:r>
        <w:rPr>
          <w:rFonts w:hint="eastAsia"/>
        </w:rPr>
        <w:t>非功能性需求指的是全栈开发应用中可以公共抽象化的函数调用</w:t>
      </w:r>
      <w:r w:rsidR="00E9380C">
        <w:rPr>
          <w:rFonts w:hint="eastAsia"/>
        </w:rPr>
        <w:t>。</w:t>
      </w:r>
      <w:r w:rsidR="008575DD" w:rsidRPr="00FF370F">
        <w:t>本文</w:t>
      </w:r>
      <w:r w:rsidR="00AA11C5" w:rsidRPr="00FF370F">
        <w:t>使用</w:t>
      </w:r>
      <w:r w:rsidR="00AA11C5" w:rsidRPr="00FF370F">
        <w:lastRenderedPageBreak/>
        <w:t>Three.js</w:t>
      </w:r>
      <w:r w:rsidR="00AA11C5" w:rsidRPr="00FF370F">
        <w:t>技术</w:t>
      </w:r>
      <w:r w:rsidR="00AA11C5">
        <w:rPr>
          <w:rFonts w:hint="eastAsia"/>
        </w:rPr>
        <w:t>来</w:t>
      </w:r>
      <w:r w:rsidR="00AA11C5" w:rsidRPr="00FF370F">
        <w:t>渲染绘制</w:t>
      </w:r>
      <w:r w:rsidR="008575DD" w:rsidRPr="00FF370F">
        <w:t>3D</w:t>
      </w:r>
      <w:r w:rsidR="008575DD" w:rsidRPr="00FF370F">
        <w:t>模型</w:t>
      </w:r>
      <w:r w:rsidR="00AA11C5">
        <w:rPr>
          <w:rFonts w:hint="eastAsia"/>
        </w:rPr>
        <w:t>并</w:t>
      </w:r>
      <w:r w:rsidR="008575DD" w:rsidRPr="00FF370F">
        <w:t>构建画面场景，</w:t>
      </w:r>
      <w:r w:rsidR="004E2BF6">
        <w:rPr>
          <w:rFonts w:hint="eastAsia"/>
        </w:rPr>
        <w:t>利用</w:t>
      </w:r>
      <w:r w:rsidR="00002EB5" w:rsidRPr="00FF370F">
        <w:t>Three.js</w:t>
      </w:r>
      <w:r w:rsidR="00002EB5" w:rsidRPr="00FF370F">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3</w:t>
      </w:r>
      <w:r w:rsidR="00432861" w:rsidRPr="00432861">
        <w:rPr>
          <w:rFonts w:eastAsiaTheme="minorEastAsia"/>
          <w:noProof/>
        </w:rPr>
        <w:noBreakHyphen/>
        <w:t>2</w:t>
      </w:r>
      <w:r w:rsidR="00F871DA" w:rsidRPr="00FF370F">
        <w:fldChar w:fldCharType="end"/>
      </w:r>
      <w:r w:rsidR="00EF133D" w:rsidRPr="00FF370F">
        <w:t>。</w:t>
      </w:r>
    </w:p>
    <w:p w14:paraId="10BA74C4" w14:textId="5CE9B7D0"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07ED053" w:rsidR="00834590" w:rsidRPr="00D36769" w:rsidRDefault="005C7CA9" w:rsidP="00FC5633">
            <w:pPr>
              <w:tabs>
                <w:tab w:val="left" w:pos="284"/>
                <w:tab w:val="left" w:pos="709"/>
              </w:tabs>
              <w:rPr>
                <w:color w:val="231F20"/>
                <w:sz w:val="21"/>
                <w:szCs w:val="21"/>
              </w:rPr>
            </w:pPr>
            <w:r>
              <w:rPr>
                <w:rFonts w:hint="eastAsia"/>
                <w:color w:val="231F20"/>
                <w:sz w:val="21"/>
                <w:szCs w:val="21"/>
              </w:rPr>
              <w:t>模型操作抽象封装</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1F020DB" w:rsidR="00834590" w:rsidRPr="00D36769" w:rsidRDefault="005C7CA9" w:rsidP="00FC5633">
            <w:pPr>
              <w:tabs>
                <w:tab w:val="left" w:pos="284"/>
                <w:tab w:val="left" w:pos="709"/>
              </w:tabs>
              <w:rPr>
                <w:color w:val="231F20"/>
                <w:sz w:val="21"/>
                <w:szCs w:val="21"/>
              </w:rPr>
            </w:pPr>
            <w:r>
              <w:rPr>
                <w:rFonts w:hint="eastAsia"/>
                <w:color w:val="231F20"/>
                <w:sz w:val="21"/>
                <w:szCs w:val="21"/>
              </w:rPr>
              <w:t>数据</w:t>
            </w:r>
            <w:r w:rsidR="00BF43F4">
              <w:rPr>
                <w:rFonts w:hint="eastAsia"/>
                <w:color w:val="231F20"/>
                <w:sz w:val="21"/>
                <w:szCs w:val="21"/>
              </w:rPr>
              <w:t>公有操作</w:t>
            </w:r>
            <w:r>
              <w:rPr>
                <w:rFonts w:hint="eastAsia"/>
                <w:color w:val="231F20"/>
                <w:sz w:val="21"/>
                <w:szCs w:val="21"/>
              </w:rPr>
              <w:t>封装</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5A0FD938"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3</w:t>
      </w:r>
      <w:r w:rsidR="00432861" w:rsidRPr="00432861">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65pt" o:ole="">
            <v:imagedata r:id="rId39" o:title=""/>
          </v:shape>
          <o:OLEObject Type="Embed" ProgID="Visio.Drawing.15" ShapeID="_x0000_i1033" DrawAspect="Content" ObjectID="_1683461999" r:id="rId40"/>
        </w:object>
      </w:r>
    </w:p>
    <w:p w14:paraId="55854023" w14:textId="2CF51501"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44CB303D"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3</w:t>
      </w:r>
      <w:r w:rsidR="00432861" w:rsidRPr="00432861">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35pt" o:ole="">
            <v:imagedata r:id="rId41" o:title=""/>
          </v:shape>
          <o:OLEObject Type="Embed" ProgID="Visio.Drawing.15" ShapeID="_x0000_i1034" DrawAspect="Content" ObjectID="_1683462000" r:id="rId42"/>
        </w:object>
      </w:r>
    </w:p>
    <w:p w14:paraId="389D95A2" w14:textId="2FC01B0F"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2EB308B5"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432861" w:rsidRPr="00432861">
        <w:t>图</w:t>
      </w:r>
      <w:r w:rsidR="00432861" w:rsidRPr="00432861">
        <w:t xml:space="preserve"> </w:t>
      </w:r>
      <w:r w:rsidR="00432861" w:rsidRPr="00432861">
        <w:rPr>
          <w:noProof/>
        </w:rPr>
        <w:t>3</w:t>
      </w:r>
      <w:r w:rsidR="00432861" w:rsidRPr="00432861">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35pt" o:ole="">
            <v:imagedata r:id="rId43" o:title=""/>
          </v:shape>
          <o:OLEObject Type="Embed" ProgID="Visio.Drawing.15" ShapeID="_x0000_i1035" DrawAspect="Content" ObjectID="_1683462001" r:id="rId44"/>
        </w:object>
      </w:r>
    </w:p>
    <w:p w14:paraId="1BE51B58" w14:textId="55A8FD0E"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7A7FF163"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432861" w:rsidRPr="00432861">
        <w:t>图</w:t>
      </w:r>
      <w:r w:rsidR="00432861" w:rsidRPr="00432861">
        <w:t xml:space="preserve"> </w:t>
      </w:r>
      <w:r w:rsidR="00432861" w:rsidRPr="00432861">
        <w:rPr>
          <w:noProof/>
        </w:rPr>
        <w:t>3</w:t>
      </w:r>
      <w:r w:rsidR="00432861" w:rsidRPr="00432861">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2AB02212"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170CAFB0"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432861" w:rsidRPr="00432861">
        <w:t>图</w:t>
      </w:r>
      <w:r w:rsidR="00432861" w:rsidRPr="00432861">
        <w:t xml:space="preserve"> </w:t>
      </w:r>
      <w:r w:rsidR="00432861" w:rsidRPr="00432861">
        <w:rPr>
          <w:noProof/>
        </w:rPr>
        <w:t>3</w:t>
      </w:r>
      <w:r w:rsidR="00432861" w:rsidRPr="00432861">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188411F6"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3D0780F"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432861" w:rsidRPr="00EE63AB">
        <w:rPr>
          <w:rFonts w:eastAsiaTheme="minorEastAsia"/>
          <w:sz w:val="21"/>
        </w:rPr>
        <w:t>图</w:t>
      </w:r>
      <w:r w:rsidR="00432861" w:rsidRPr="00EE63AB">
        <w:rPr>
          <w:rFonts w:eastAsiaTheme="minorEastAsia"/>
          <w:sz w:val="21"/>
        </w:rPr>
        <w:t xml:space="preserve"> </w:t>
      </w:r>
      <w:r w:rsidR="00432861">
        <w:rPr>
          <w:rFonts w:eastAsiaTheme="minorEastAsia"/>
          <w:noProof/>
          <w:sz w:val="21"/>
        </w:rPr>
        <w:t>3</w:t>
      </w:r>
      <w:r w:rsidR="00432861">
        <w:rPr>
          <w:rFonts w:eastAsiaTheme="minorEastAsia"/>
          <w:sz w:val="21"/>
        </w:rPr>
        <w:noBreakHyphen/>
      </w:r>
      <w:r w:rsidR="00432861">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35pt" o:ole="">
            <v:imagedata r:id="rId47" o:title=""/>
          </v:shape>
          <o:OLEObject Type="Embed" ProgID="Visio.Drawing.15" ShapeID="_x0000_i1036" DrawAspect="Content" ObjectID="_1683462002" r:id="rId48"/>
        </w:object>
      </w:r>
    </w:p>
    <w:p w14:paraId="4CE38F66" w14:textId="6F95E9A1"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43322703"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3</w:t>
      </w:r>
      <w:r w:rsidR="00432861" w:rsidRPr="00432861">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pt" o:ole="">
            <v:imagedata r:id="rId49" o:title=""/>
          </v:shape>
          <o:OLEObject Type="Embed" ProgID="Visio.Drawing.15" ShapeID="_x0000_i1037" DrawAspect="Content" ObjectID="_1683462003" r:id="rId50"/>
        </w:object>
      </w:r>
    </w:p>
    <w:p w14:paraId="18EE0EDA" w14:textId="0FA78A05"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3104617B"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3</w:t>
      </w:r>
      <w:r w:rsidR="00432861" w:rsidRPr="00432861">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35pt" o:ole="">
            <v:imagedata r:id="rId51" o:title=""/>
          </v:shape>
          <o:OLEObject Type="Embed" ProgID="Visio.Drawing.15" ShapeID="_x0000_i1038" DrawAspect="Content" ObjectID="_1683462004" r:id="rId52"/>
        </w:object>
      </w:r>
    </w:p>
    <w:p w14:paraId="1329F58D" w14:textId="5E7EC342"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384434AF"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432861" w:rsidRPr="00432861">
        <w:t>图</w:t>
      </w:r>
      <w:r w:rsidR="00432861" w:rsidRPr="00432861">
        <w:t xml:space="preserve"> </w:t>
      </w:r>
      <w:r w:rsidR="00432861" w:rsidRPr="00432861">
        <w:rPr>
          <w:noProof/>
        </w:rPr>
        <w:t>3</w:t>
      </w:r>
      <w:r w:rsidR="00432861" w:rsidRPr="00432861">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35pt;height:164.65pt" o:ole="">
            <v:imagedata r:id="rId53" o:title=""/>
          </v:shape>
          <o:OLEObject Type="Embed" ProgID="Visio.Drawing.15" ShapeID="_x0000_i1039" DrawAspect="Content" ObjectID="_1683462005" r:id="rId54"/>
        </w:object>
      </w:r>
    </w:p>
    <w:p w14:paraId="30BBBAB1" w14:textId="37F8EB15"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1DBBCFF5"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3</w:t>
      </w:r>
      <w:r w:rsidR="00432861" w:rsidRPr="00432861">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5pt" o:ole="">
            <v:imagedata r:id="rId55" o:title=""/>
          </v:shape>
          <o:OLEObject Type="Embed" ProgID="Visio.Drawing.15" ShapeID="_x0000_i1040" DrawAspect="Content" ObjectID="_1683462006" r:id="rId56"/>
        </w:object>
      </w:r>
    </w:p>
    <w:p w14:paraId="0F2D214E" w14:textId="50EF427B"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6D8119CF"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432861" w:rsidRPr="00432861">
        <w:t>图</w:t>
      </w:r>
      <w:r w:rsidR="00432861" w:rsidRPr="00432861">
        <w:t xml:space="preserve"> </w:t>
      </w:r>
      <w:r w:rsidR="00432861" w:rsidRPr="00432861">
        <w:rPr>
          <w:noProof/>
        </w:rPr>
        <w:t>4</w:t>
      </w:r>
      <w:r w:rsidR="00432861" w:rsidRPr="00432861">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7.35pt;height:244.65pt" o:ole="">
            <v:imagedata r:id="rId57" o:title=""/>
          </v:shape>
          <o:OLEObject Type="Embed" ProgID="Visio.Drawing.15" ShapeID="_x0000_i1041" DrawAspect="Content" ObjectID="_1683462007" r:id="rId58"/>
        </w:object>
      </w:r>
    </w:p>
    <w:p w14:paraId="382DB0B7" w14:textId="1CB1029D"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7CF4DC7F" w:rsidR="00987FC9" w:rsidRPr="009339BB" w:rsidRDefault="00B05961"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432861">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432861">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046A4817"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432861">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432861">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44F9E51E"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4</w:t>
      </w:r>
      <w:r w:rsidR="00432861" w:rsidRPr="00432861">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pt;height:353.35pt" o:ole="">
            <v:imagedata r:id="rId59" o:title=""/>
          </v:shape>
          <o:OLEObject Type="Embed" ProgID="Visio.Drawing.15" ShapeID="_x0000_i1042" DrawAspect="Content" ObjectID="_1683462008" r:id="rId60"/>
        </w:object>
      </w:r>
    </w:p>
    <w:p w14:paraId="2A7AC31A" w14:textId="20F49AEF"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3336C6AC"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if(distancePoints(pointA, pointB) &gt; T)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68A15083"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432861" w:rsidRPr="00432861">
        <w:t>图</w:t>
      </w:r>
      <w:r w:rsidR="00432861" w:rsidRPr="00432861">
        <w:t xml:space="preserve"> </w:t>
      </w:r>
      <w:r w:rsidR="00432861" w:rsidRPr="00432861">
        <w:rPr>
          <w:noProof/>
        </w:rPr>
        <w:t>4</w:t>
      </w:r>
      <w:r w:rsidR="00432861" w:rsidRPr="00432861">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35pt;height:306pt" o:ole="">
            <v:imagedata r:id="rId61" o:title=""/>
          </v:shape>
          <o:OLEObject Type="Embed" ProgID="Visio.Drawing.15" ShapeID="_x0000_i1043" DrawAspect="Content" ObjectID="_1683462009" r:id="rId62"/>
        </w:object>
      </w:r>
    </w:p>
    <w:p w14:paraId="37EDE246" w14:textId="360F24B7"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0E8502D6"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4</w:t>
      </w:r>
      <w:r w:rsidR="00432861" w:rsidRPr="00432861">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6pt;height:453.35pt" o:ole="">
            <v:imagedata r:id="rId63" o:title=""/>
          </v:shape>
          <o:OLEObject Type="Embed" ProgID="Visio.Drawing.15" ShapeID="_x0000_i1044" DrawAspect="Content" ObjectID="_1683462010" r:id="rId64"/>
        </w:object>
      </w:r>
    </w:p>
    <w:p w14:paraId="7AECA1E9" w14:textId="72732B0C"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65848227" w:rsidR="001E654F" w:rsidRDefault="001E654F" w:rsidP="001E654F">
      <w:pPr>
        <w:ind w:leftChars="200" w:left="480"/>
      </w:pPr>
      <w:r>
        <w:t xml:space="preserve">  const p1z = Math.formatFloat(pointA.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6E8A1D5E" w14:textId="366C1D52" w:rsidR="001E654F" w:rsidRDefault="001E654F" w:rsidP="001E654F">
      <w:pPr>
        <w:ind w:leftChars="200" w:left="480"/>
      </w:pPr>
      <w:r>
        <w:t xml:space="preserve">  const p2z = Math.formatFloat(pointB.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3A5390D"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4</w:t>
      </w:r>
      <w:r w:rsidR="00432861" w:rsidRPr="00432861">
        <w:rPr>
          <w:rFonts w:eastAsiaTheme="majorEastAsia"/>
          <w:noProof/>
        </w:rPr>
        <w:noBreakHyphen/>
        <w:t>5</w:t>
      </w:r>
      <w:r w:rsidRPr="00194658">
        <w:fldChar w:fldCharType="end"/>
      </w:r>
      <w:r w:rsidRPr="00194658">
        <w:t>。</w:t>
      </w:r>
    </w:p>
    <w:p w14:paraId="321CCCBF" w14:textId="501E9BEB" w:rsidR="004A44E0" w:rsidRPr="00194658" w:rsidRDefault="002F2FB4" w:rsidP="004A44E0">
      <w:pPr>
        <w:tabs>
          <w:tab w:val="left" w:pos="284"/>
          <w:tab w:val="left" w:pos="709"/>
        </w:tabs>
        <w:jc w:val="center"/>
      </w:pPr>
      <w:r>
        <w:object w:dxaOrig="3769" w:dyaOrig="6529" w14:anchorId="7405A1B1">
          <v:shape id="_x0000_i1045" type="#_x0000_t75" style="width:185.35pt;height:298pt" o:ole="">
            <v:imagedata r:id="rId65" o:title=""/>
          </v:shape>
          <o:OLEObject Type="Embed" ProgID="Visio.Drawing.15" ShapeID="_x0000_i1045" DrawAspect="Content" ObjectID="_1683462011" r:id="rId66"/>
        </w:object>
      </w:r>
    </w:p>
    <w:p w14:paraId="15E7965A" w14:textId="30DF9B75"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r>
      <w:r w:rsidRPr="003232C3">
        <w:rPr>
          <w:rFonts w:ascii="Times New Roman" w:eastAsiaTheme="majorEastAsia" w:hAnsi="Times New Roman" w:cs="Times New Roman"/>
        </w:rPr>
        <w:lastRenderedPageBreak/>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69DB55C2"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432861" w:rsidRPr="00432861">
        <w:t>图</w:t>
      </w:r>
      <w:r w:rsidR="00432861" w:rsidRPr="00432861">
        <w:t xml:space="preserve"> </w:t>
      </w:r>
      <w:r w:rsidR="00432861" w:rsidRPr="00432861">
        <w:rPr>
          <w:noProof/>
        </w:rPr>
        <w:t>4</w:t>
      </w:r>
      <w:r w:rsidR="00432861" w:rsidRPr="00432861">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037E71FA"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边</w:t>
      </w:r>
      <w:r w:rsidR="00CD2AC3">
        <w:rPr>
          <w:rFonts w:hint="eastAsia"/>
        </w:rPr>
        <w:t>数据</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3D61A052"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4</w:t>
      </w:r>
      <w:r w:rsidR="00432861" w:rsidRPr="00432861">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pt;height:302pt" o:ole="">
            <v:imagedata r:id="rId68" o:title=""/>
          </v:shape>
          <o:OLEObject Type="Embed" ProgID="Visio.Drawing.15" ShapeID="_x0000_i1046" DrawAspect="Content" ObjectID="_1683462012" r:id="rId69"/>
        </w:object>
      </w:r>
    </w:p>
    <w:p w14:paraId="0D1860B7" w14:textId="7EF937CE"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1ED764A3"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4</w:t>
      </w:r>
      <w:r w:rsidR="00432861" w:rsidRPr="00432861">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47" type="#_x0000_t75" style="width:436pt;height:484.65pt" o:ole="">
            <v:imagedata r:id="rId70" o:title=""/>
          </v:shape>
          <o:OLEObject Type="Embed" ProgID="Visio.Drawing.15" ShapeID="_x0000_i1047" DrawAspect="Content" ObjectID="_1683462013" r:id="rId71"/>
        </w:object>
      </w:r>
    </w:p>
    <w:p w14:paraId="658EE78D" w14:textId="021D4D71"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6EAF4564" w:rsidR="0005331A" w:rsidRDefault="0005331A" w:rsidP="0005331A">
      <w:pPr>
        <w:ind w:leftChars="200" w:left="480"/>
      </w:pPr>
      <w:r>
        <w:rPr>
          <w:rFonts w:hint="eastAsia"/>
        </w:rPr>
        <w:t xml:space="preserve">// </w:t>
      </w:r>
      <w:r>
        <w:rPr>
          <w:rFonts w:hint="eastAsia"/>
        </w:rPr>
        <w:t>交点分为三种情况，在边</w:t>
      </w:r>
      <w:r w:rsidR="002C496C">
        <w:rPr>
          <w:rFonts w:hint="eastAsia"/>
        </w:rPr>
        <w:t>之内</w:t>
      </w:r>
      <w:r>
        <w:rPr>
          <w:rFonts w:hint="eastAsia"/>
        </w:rPr>
        <w:t>则存入</w:t>
      </w:r>
      <w:r>
        <w:rPr>
          <w:rFonts w:hint="eastAsia"/>
        </w:rPr>
        <w:t>1</w:t>
      </w:r>
      <w:r>
        <w:rPr>
          <w:rFonts w:hint="eastAsia"/>
        </w:rPr>
        <w:t>个，在两边</w:t>
      </w:r>
      <w:r w:rsidR="002C496C">
        <w:rPr>
          <w:rFonts w:hint="eastAsia"/>
        </w:rPr>
        <w:t>构成的凸点处</w:t>
      </w:r>
      <w:r>
        <w:rPr>
          <w:rFonts w:hint="eastAsia"/>
        </w:rPr>
        <w:t>存入</w:t>
      </w:r>
      <w:r>
        <w:rPr>
          <w:rFonts w:hint="eastAsia"/>
        </w:rPr>
        <w:t>0</w:t>
      </w:r>
      <w:r>
        <w:rPr>
          <w:rFonts w:hint="eastAsia"/>
        </w:rPr>
        <w:t>个，在</w:t>
      </w:r>
      <w:r w:rsidR="002C496C">
        <w:rPr>
          <w:rFonts w:hint="eastAsia"/>
        </w:rPr>
        <w:t>两边构成的凹</w:t>
      </w:r>
      <w:r>
        <w:rPr>
          <w:rFonts w:hint="eastAsia"/>
        </w:rPr>
        <w:t>点</w:t>
      </w:r>
      <w:r w:rsidR="002C496C">
        <w:rPr>
          <w:rFonts w:hint="eastAsia"/>
        </w:rPr>
        <w:t>处</w:t>
      </w:r>
      <w:r>
        <w:rPr>
          <w:rFonts w:hint="eastAsia"/>
        </w:rPr>
        <w:t>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4688EEAE" w:rsidR="0005331A" w:rsidRDefault="0005331A" w:rsidP="0005331A">
      <w:pPr>
        <w:ind w:leftChars="200" w:left="480"/>
      </w:pPr>
      <w:r>
        <w:t>intersectPoints.push(unitCalXY(intersectData[i].startPoint, intersectData[i].endPoint, yHeight));</w:t>
      </w:r>
      <w:r>
        <w:rPr>
          <w:rFonts w:hint="eastAsia"/>
        </w:rPr>
        <w:t xml:space="preserve"> </w:t>
      </w:r>
      <w:r>
        <w:t>i++;</w:t>
      </w:r>
      <w:r w:rsidR="00574417">
        <w:t xml:space="preserve"> </w:t>
      </w:r>
      <w:r w:rsidR="00574417">
        <w:rPr>
          <w:rFonts w:hint="eastAsia"/>
        </w:rPr>
        <w:t>/</w:t>
      </w:r>
      <w:r w:rsidR="00574417">
        <w:t xml:space="preserve">/ </w:t>
      </w:r>
      <w:r w:rsidR="00574417">
        <w:rPr>
          <w:rFonts w:hint="eastAsia"/>
        </w:rPr>
        <w:t>交点在线内直接计算交点并存入</w:t>
      </w:r>
      <w:r w:rsidR="00574417" w:rsidRPr="00574417">
        <w:t>intersectPoints</w:t>
      </w:r>
      <w:r w:rsidR="00574417">
        <w:rPr>
          <w:rFonts w:hint="eastAsia"/>
        </w:rPr>
        <w:t>数组</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值全部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11E67EC5"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4</w:t>
      </w:r>
      <w:r w:rsidR="00432861" w:rsidRPr="00432861">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5pt;height:253.35pt" o:ole="">
            <v:imagedata r:id="rId72" o:title=""/>
          </v:shape>
          <o:OLEObject Type="Embed" ProgID="Visio.Drawing.15" ShapeID="_x0000_i1048" DrawAspect="Content" ObjectID="_1683462014" r:id="rId73"/>
        </w:object>
      </w:r>
    </w:p>
    <w:p w14:paraId="6DD41AD5" w14:textId="77F4A4A3"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0F3739AB"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4</w:t>
      </w:r>
      <w:r w:rsidR="00432861" w:rsidRPr="00432861">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pt;height:185.35pt" o:ole="">
            <v:imagedata r:id="rId74" o:title=""/>
          </v:shape>
          <o:OLEObject Type="Embed" ProgID="Visio.Drawing.15" ShapeID="_x0000_i1049" DrawAspect="Content" ObjectID="_1683462015" r:id="rId75"/>
        </w:object>
      </w:r>
    </w:p>
    <w:p w14:paraId="3DDED446" w14:textId="001304A4"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5" w:name="_Toc70525966"/>
      <w:r>
        <w:rPr>
          <w:rFonts w:hint="eastAsia"/>
        </w:rPr>
        <w:t>图层</w:t>
      </w:r>
      <w:r w:rsidR="009A3E20">
        <w:rPr>
          <w:rFonts w:hint="eastAsia"/>
        </w:rPr>
        <w:t>显隐</w:t>
      </w:r>
      <w:r>
        <w:rPr>
          <w:rFonts w:hint="eastAsia"/>
        </w:rPr>
        <w:t>控制映射树构建</w:t>
      </w:r>
      <w:bookmarkEnd w:id="185"/>
    </w:p>
    <w:p w14:paraId="7BD855BD" w14:textId="10FF34C6"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4</w:t>
      </w:r>
      <w:r w:rsidR="00432861" w:rsidRPr="00432861">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pt;height:138.65pt" o:ole="">
            <v:imagedata r:id="rId76" o:title=""/>
          </v:shape>
          <o:OLEObject Type="Embed" ProgID="Visio.Drawing.15" ShapeID="_x0000_i1050" DrawAspect="Content" ObjectID="_1683462016" r:id="rId77"/>
        </w:object>
      </w:r>
    </w:p>
    <w:p w14:paraId="7AD8ACF1" w14:textId="7AC7F87F"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w:t>
      </w:r>
      <w:r w:rsidR="003D146D" w:rsidRPr="00194658">
        <w:lastRenderedPageBreak/>
        <w:t>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r>
        <w:rPr>
          <w:rFonts w:hint="eastAsia"/>
        </w:rPr>
        <w:t>增材制造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2E22C956"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5AA21BE8"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663B5D7A"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432861" w:rsidRPr="00432861">
        <w:rPr>
          <w:rFonts w:eastAsiaTheme="majorEastAsia"/>
        </w:rPr>
        <w:t>表</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2</w:t>
      </w:r>
      <w:r w:rsidRPr="0030240D">
        <w:fldChar w:fldCharType="end"/>
      </w:r>
      <w:r w:rsidRPr="0030240D">
        <w:t>。</w:t>
      </w:r>
    </w:p>
    <w:p w14:paraId="6FC7CF0F" w14:textId="48722BA0"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432861">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432861">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A2CC710"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57BEB25A"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63A96AA3"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1CBD7872"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432861" w:rsidRPr="00432861">
        <w:rPr>
          <w:rFonts w:eastAsiaTheme="majorEastAsia"/>
        </w:rPr>
        <w:t>表</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432861" w:rsidRPr="00432861">
        <w:rPr>
          <w:rFonts w:eastAsiaTheme="majorEastAsia"/>
        </w:rPr>
        <w:t>表</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4</w:t>
      </w:r>
      <w:r w:rsidR="00817F54" w:rsidRPr="00817F54">
        <w:fldChar w:fldCharType="end"/>
      </w:r>
      <w:r w:rsidR="00F5046D" w:rsidRPr="004612E0">
        <w:t>。</w:t>
      </w:r>
      <w:r w:rsidR="0009697E">
        <w:tab/>
      </w:r>
    </w:p>
    <w:p w14:paraId="6956FFE6" w14:textId="120FFD40"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44237D12"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3C047553"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pt;height:182pt" o:ole="">
            <v:imagedata r:id="rId80" o:title=""/>
          </v:shape>
          <o:OLEObject Type="Embed" ProgID="Visio.Drawing.15" ShapeID="_x0000_i1051" DrawAspect="Content" ObjectID="_1683462017" r:id="rId81"/>
        </w:object>
      </w:r>
    </w:p>
    <w:p w14:paraId="1CDF3765" w14:textId="21A12F56"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pt;height:164.65pt" o:ole="">
            <v:imagedata r:id="rId82" o:title=""/>
          </v:shape>
          <o:OLEObject Type="Embed" ProgID="Visio.Drawing.15" ShapeID="_x0000_i1052" DrawAspect="Content" ObjectID="_1683462018" r:id="rId83"/>
        </w:object>
      </w:r>
    </w:p>
    <w:p w14:paraId="76111F31" w14:textId="5CE774BF"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2C853FDE"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56CE4338"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7B12AA26"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6A0FFAFB"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5pt;height:164pt" o:ole="">
            <v:imagedata r:id="rId88" o:title=""/>
          </v:shape>
          <o:OLEObject Type="Embed" ProgID="Visio.Drawing.15" ShapeID="_x0000_i1053" DrawAspect="Content" ObjectID="_1683462019" r:id="rId89"/>
        </w:object>
      </w:r>
    </w:p>
    <w:p w14:paraId="1CEEBFD0" w14:textId="17D4129A"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3462020" r:id="rId91"/>
        </w:object>
      </w:r>
    </w:p>
    <w:p w14:paraId="0B7CCAD1" w14:textId="34A2828D"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5pt;height:394pt" o:ole="">
            <v:imagedata r:id="rId92" o:title=""/>
          </v:shape>
          <o:OLEObject Type="Embed" ProgID="Visio.Drawing.15" ShapeID="_x0000_i1055" DrawAspect="Content" ObjectID="_1683462021" r:id="rId93"/>
        </w:object>
      </w:r>
    </w:p>
    <w:p w14:paraId="2676D529" w14:textId="38C32182"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498EF2B7"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432861" w:rsidRPr="00432861">
        <w:t>图</w:t>
      </w:r>
      <w:r w:rsidR="00432861" w:rsidRPr="00432861">
        <w:t xml:space="preserve"> </w:t>
      </w:r>
      <w:r w:rsidR="00432861" w:rsidRPr="00432861">
        <w:rPr>
          <w:noProof/>
        </w:rPr>
        <w:t>5</w:t>
      </w:r>
      <w:r w:rsidR="00432861" w:rsidRPr="00432861">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2pt;height:307.35pt" o:ole="">
            <v:imagedata r:id="rId94" o:title=""/>
          </v:shape>
          <o:OLEObject Type="Embed" ProgID="Visio.Drawing.15" ShapeID="_x0000_i1056" DrawAspect="Content" ObjectID="_1683462022" r:id="rId95"/>
        </w:object>
      </w:r>
    </w:p>
    <w:p w14:paraId="6F23B608" w14:textId="5B50475F"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2D0B4110"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5pt" o:ole="">
            <v:imagedata r:id="rId96" o:title=""/>
          </v:shape>
          <o:OLEObject Type="Embed" ProgID="Visio.Drawing.15" ShapeID="_x0000_i1057" DrawAspect="Content" ObjectID="_1683462023" r:id="rId97"/>
        </w:object>
      </w:r>
    </w:p>
    <w:p w14:paraId="0A22E15B" w14:textId="409AE8FE"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r w:rsidR="00327D32">
        <w:rPr>
          <w:rFonts w:hint="eastAsia"/>
        </w:rPr>
        <w:t>范</w:t>
      </w:r>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28C2E449"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99541" cy="2343923"/>
                    </a:xfrm>
                    <a:prstGeom prst="rect">
                      <a:avLst/>
                    </a:prstGeom>
                  </pic:spPr>
                </pic:pic>
              </a:graphicData>
            </a:graphic>
          </wp:inline>
        </w:drawing>
      </w:r>
    </w:p>
    <w:p w14:paraId="23A5DD9D" w14:textId="457B8356"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7644F3F2"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432861" w:rsidRPr="00432861">
        <w:t>图</w:t>
      </w:r>
      <w:r w:rsidR="00432861" w:rsidRPr="00432861">
        <w:t xml:space="preserve"> </w:t>
      </w:r>
      <w:r w:rsidR="00432861" w:rsidRPr="00432861">
        <w:rPr>
          <w:noProof/>
        </w:rPr>
        <w:t>5</w:t>
      </w:r>
      <w:r w:rsidR="00432861" w:rsidRPr="00432861">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pt;height:159.35pt" o:ole="">
            <v:imagedata r:id="rId99" o:title=""/>
          </v:shape>
          <o:OLEObject Type="Embed" ProgID="Visio.Drawing.15" ShapeID="_x0000_i1058" DrawAspect="Content" ObjectID="_1683462024" r:id="rId100"/>
        </w:object>
      </w:r>
    </w:p>
    <w:p w14:paraId="1A7A4950" w14:textId="7CF0502B"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32861">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3606" cy="3081191"/>
                    </a:xfrm>
                    <a:prstGeom prst="rect">
                      <a:avLst/>
                    </a:prstGeom>
                  </pic:spPr>
                </pic:pic>
              </a:graphicData>
            </a:graphic>
          </wp:inline>
        </w:drawing>
      </w:r>
    </w:p>
    <w:p w14:paraId="7143C772" w14:textId="158302A0"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6BC0EF61"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432861" w:rsidRPr="00432861">
        <w:t>图</w:t>
      </w:r>
      <w:r w:rsidR="00432861" w:rsidRPr="00432861">
        <w:t xml:space="preserve"> 5</w:t>
      </w:r>
      <w:r w:rsidR="00432861" w:rsidRPr="00432861">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63B9CD6A"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3824CD89"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pt;height:112.65pt" o:ole="">
            <v:imagedata r:id="rId103" o:title=""/>
          </v:shape>
          <o:OLEObject Type="Embed" ProgID="Visio.Drawing.15" ShapeID="_x0000_i1059" DrawAspect="Content" ObjectID="_1683462025" r:id="rId104"/>
        </w:object>
      </w:r>
    </w:p>
    <w:p w14:paraId="620E6543" w14:textId="35FF3ACF"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38B9BFA1"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65pt;height:110.65pt" o:ole="">
            <v:imagedata r:id="rId105" o:title=""/>
          </v:shape>
          <o:OLEObject Type="Embed" ProgID="Visio.Drawing.15" ShapeID="_x0000_i1060" DrawAspect="Content" ObjectID="_1683462026" r:id="rId106"/>
        </w:object>
      </w:r>
    </w:p>
    <w:p w14:paraId="5A97F582" w14:textId="442968BF"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05ABA42E"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8pt;height:114pt" o:ole="">
            <v:imagedata r:id="rId107" o:title=""/>
          </v:shape>
          <o:OLEObject Type="Embed" ProgID="Visio.Drawing.15" ShapeID="_x0000_i1061" DrawAspect="Content" ObjectID="_1683462027" r:id="rId108"/>
        </w:object>
      </w:r>
    </w:p>
    <w:p w14:paraId="00AB53C5" w14:textId="4BDAA2B4"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13F25B64"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5</w:t>
      </w:r>
      <w:r w:rsidR="00504A6A" w:rsidRPr="000F164B">
        <w:fldChar w:fldCharType="end"/>
      </w:r>
      <w:r w:rsidRPr="000F164B">
        <w:t>。</w:t>
      </w:r>
    </w:p>
    <w:p w14:paraId="6C7FC24A" w14:textId="30922546"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272FA03C"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432861" w:rsidRPr="00432861">
        <w:rPr>
          <w:rFonts w:eastAsiaTheme="majorEastAsia"/>
        </w:rPr>
        <w:t>表</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6</w:t>
      </w:r>
      <w:r w:rsidR="005F0FC9" w:rsidRPr="005F0FC9">
        <w:fldChar w:fldCharType="end"/>
      </w:r>
      <w:r w:rsidR="005F0FC9">
        <w:rPr>
          <w:rFonts w:hint="eastAsia"/>
        </w:rPr>
        <w:t>。</w:t>
      </w:r>
    </w:p>
    <w:p w14:paraId="2EC54DD7" w14:textId="229EECE1"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007B6355"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8.65pt;height:259.35pt" o:ole="">
            <v:imagedata r:id="rId109" o:title=""/>
          </v:shape>
          <o:OLEObject Type="Embed" ProgID="Visio.Drawing.15" ShapeID="_x0000_i1062" DrawAspect="Content" ObjectID="_1683462028" r:id="rId110"/>
        </w:object>
      </w:r>
    </w:p>
    <w:p w14:paraId="21713D0D" w14:textId="62B26C48"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91AE404"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7</w:t>
      </w:r>
      <w:r w:rsidR="00D10CE2" w:rsidRPr="00A94C73">
        <w:fldChar w:fldCharType="end"/>
      </w:r>
      <w:r w:rsidR="009B3954">
        <w:t>。</w:t>
      </w:r>
    </w:p>
    <w:p w14:paraId="7BA4B3E7" w14:textId="755D01EC"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BFC6783"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8</w:t>
      </w:r>
      <w:r w:rsidR="006E2FBE" w:rsidRPr="00A33D1C">
        <w:fldChar w:fldCharType="end"/>
      </w:r>
      <w:r w:rsidR="0062356B" w:rsidRPr="00A33D1C">
        <w:t>。</w:t>
      </w:r>
    </w:p>
    <w:p w14:paraId="6E592A3A" w14:textId="77BAC872"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pt;height:308.65pt" o:ole="">
            <v:imagedata r:id="rId111" o:title=""/>
          </v:shape>
          <o:OLEObject Type="Embed" ProgID="Visio.Drawing.15" ShapeID="_x0000_i1063" DrawAspect="Content" ObjectID="_1683462029" r:id="rId112"/>
        </w:object>
      </w:r>
    </w:p>
    <w:p w14:paraId="2536B42F" w14:textId="29EADA43"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06D02351"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7252F545"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35pt;height:172.65pt" o:ole="">
            <v:imagedata r:id="rId115" o:title=""/>
          </v:shape>
          <o:OLEObject Type="Embed" ProgID="Visio.Drawing.15" ShapeID="_x0000_i1064" DrawAspect="Content" ObjectID="_1683462030" r:id="rId116"/>
        </w:object>
      </w:r>
    </w:p>
    <w:p w14:paraId="6940892C" w14:textId="7690F569"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6B533A1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35765" cy="2043794"/>
                    </a:xfrm>
                    <a:prstGeom prst="rect">
                      <a:avLst/>
                    </a:prstGeom>
                  </pic:spPr>
                </pic:pic>
              </a:graphicData>
            </a:graphic>
          </wp:inline>
        </w:drawing>
      </w:r>
    </w:p>
    <w:p w14:paraId="5AA76BDF" w14:textId="5423BBDE"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24461AA7"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7FCCA28F"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41185C7C"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35pt;height:379.35pt" o:ole="">
            <v:imagedata r:id="rId122" o:title=""/>
          </v:shape>
          <o:OLEObject Type="Embed" ProgID="Visio.Drawing.15" ShapeID="_x0000_i1065" DrawAspect="Content" ObjectID="_1683462031" r:id="rId123"/>
        </w:object>
      </w:r>
    </w:p>
    <w:p w14:paraId="5CF8EB6A" w14:textId="5201FF17"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4128ED67"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4A3F5883"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5D42E8DD"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40246B34"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F90616B"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432861" w:rsidRPr="00432861">
        <w:rPr>
          <w:rFonts w:eastAsiaTheme="majorEastAsia"/>
        </w:rPr>
        <w:t>表</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3C206C19"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ACD74C8"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432861" w:rsidRPr="00432861">
        <w:rPr>
          <w:rFonts w:eastAsiaTheme="minorEastAsia"/>
        </w:rPr>
        <w:t>图</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3462032" r:id="rId129"/>
        </w:object>
      </w:r>
    </w:p>
    <w:p w14:paraId="76498C0E" w14:textId="6C4DED56"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3462033" r:id="rId131"/>
        </w:object>
      </w:r>
    </w:p>
    <w:p w14:paraId="7D89AC62" w14:textId="7EA74577"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43286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432861">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68" type="#_x0000_t75" style="width:438pt;height:102pt" o:ole="">
            <v:imagedata r:id="rId132" o:title=""/>
          </v:shape>
          <o:OLEObject Type="Embed" ProgID="Visio.Drawing.15" ShapeID="_x0000_i1068" DrawAspect="Content" ObjectID="_1683462034" r:id="rId133"/>
        </w:object>
      </w:r>
    </w:p>
    <w:p w14:paraId="5FCDB2F2" w14:textId="6E70F2ED"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43286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432861">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5906EC76"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432861" w:rsidRPr="00432861">
        <w:t>表</w:t>
      </w:r>
      <w:r w:rsidR="00432861" w:rsidRPr="00432861">
        <w:t xml:space="preserve"> 5</w:t>
      </w:r>
      <w:r w:rsidR="00432861" w:rsidRPr="00432861">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1D670C7E"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432861">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432861">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5FF01C0F"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545B0391"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432861">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03D93397"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A2214C">
        <w:t>27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0D00D3F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432861" w:rsidRPr="00432861">
        <w:rPr>
          <w:rFonts w:eastAsiaTheme="minorEastAsia"/>
        </w:rPr>
        <w:t>表</w:t>
      </w:r>
      <w:r w:rsidR="00432861" w:rsidRPr="00432861">
        <w:rPr>
          <w:rFonts w:eastAsiaTheme="minorEastAsia"/>
        </w:rPr>
        <w:t xml:space="preserve"> </w:t>
      </w:r>
      <w:r w:rsidR="00432861" w:rsidRPr="00432861">
        <w:rPr>
          <w:rFonts w:eastAsiaTheme="minorEastAsia"/>
          <w:noProof/>
        </w:rPr>
        <w:t>5</w:t>
      </w:r>
      <w:r w:rsidR="00432861" w:rsidRPr="00432861">
        <w:rPr>
          <w:rFonts w:eastAsiaTheme="minorEastAsia"/>
          <w:noProof/>
        </w:rPr>
        <w:noBreakHyphen/>
        <w:t>13</w:t>
      </w:r>
      <w:r w:rsidR="006E39BB" w:rsidRPr="00033318">
        <w:fldChar w:fldCharType="end"/>
      </w:r>
      <w:r w:rsidR="00323AFD" w:rsidRPr="00033318">
        <w:t>。</w:t>
      </w:r>
    </w:p>
    <w:p w14:paraId="2C2C3686" w14:textId="5906057E"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432861">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7780AACF"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32861">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01C1DC24"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432861" w:rsidRPr="00432861">
        <w:rPr>
          <w:rFonts w:eastAsiaTheme="majorEastAsia"/>
        </w:rPr>
        <w:t>图</w:t>
      </w:r>
      <w:r w:rsidR="00432861" w:rsidRPr="00432861">
        <w:rPr>
          <w:rFonts w:eastAsiaTheme="majorEastAsia"/>
        </w:rPr>
        <w:t xml:space="preserve"> </w:t>
      </w:r>
      <w:r w:rsidR="00432861" w:rsidRPr="00432861">
        <w:rPr>
          <w:rFonts w:eastAsiaTheme="majorEastAsia"/>
          <w:noProof/>
        </w:rPr>
        <w:t>5</w:t>
      </w:r>
      <w:r w:rsidR="00432861" w:rsidRPr="00432861">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1312CCED" w14:textId="248064EE" w:rsidR="00A81E4A" w:rsidRDefault="000B14FF" w:rsidP="00FC5633">
      <w:pPr>
        <w:tabs>
          <w:tab w:val="left" w:pos="284"/>
          <w:tab w:val="left" w:pos="709"/>
        </w:tabs>
        <w:ind w:firstLineChars="200" w:firstLine="480"/>
      </w:pPr>
      <w:r>
        <w:rPr>
          <w:rFonts w:hint="eastAsia"/>
        </w:rPr>
        <w:t>首先针对</w:t>
      </w:r>
      <w:r>
        <w:rPr>
          <w:rFonts w:hint="eastAsia"/>
        </w:rPr>
        <w:t>JavaScript</w:t>
      </w:r>
      <w:r>
        <w:rPr>
          <w:rFonts w:hint="eastAsia"/>
        </w:rPr>
        <w:t>语言的内置数据结构特性</w:t>
      </w:r>
      <w:r w:rsidR="00BA2EB2">
        <w:rPr>
          <w:rFonts w:hint="eastAsia"/>
        </w:rPr>
        <w:t>设计</w:t>
      </w:r>
      <w:r>
        <w:rPr>
          <w:rFonts w:hint="eastAsia"/>
        </w:rPr>
        <w:t>了</w:t>
      </w:r>
      <w:r w:rsidR="00567DB7" w:rsidRPr="00F406DE">
        <w:rPr>
          <w:rFonts w:hint="eastAsia"/>
        </w:rPr>
        <w:t>增材制造</w:t>
      </w:r>
      <w:r w:rsidR="00BA2EB2">
        <w:rPr>
          <w:rFonts w:hint="eastAsia"/>
        </w:rPr>
        <w:t>预处理</w:t>
      </w:r>
      <w:r>
        <w:rPr>
          <w:rFonts w:hint="eastAsia"/>
        </w:rPr>
        <w:t>的几个核心模块算法，主要包括</w:t>
      </w:r>
      <w:r>
        <w:rPr>
          <w:rFonts w:hint="eastAsia"/>
        </w:rPr>
        <w:t>STL</w:t>
      </w:r>
      <w:r>
        <w:rPr>
          <w:rFonts w:hint="eastAsia"/>
        </w:rPr>
        <w:t>模型的导入导出、拓扑重建、分层切片、轨迹填充</w:t>
      </w:r>
      <w:r w:rsidR="00C51CB1">
        <w:rPr>
          <w:rFonts w:hint="eastAsia"/>
        </w:rPr>
        <w:t>和</w:t>
      </w:r>
      <w:r>
        <w:rPr>
          <w:rFonts w:hint="eastAsia"/>
        </w:rPr>
        <w:t>G</w:t>
      </w:r>
      <w:r>
        <w:rPr>
          <w:rFonts w:hint="eastAsia"/>
        </w:rPr>
        <w:t>代码</w:t>
      </w:r>
      <w:r w:rsidR="00C82684">
        <w:rPr>
          <w:rFonts w:hint="eastAsia"/>
        </w:rPr>
        <w:t>生成</w:t>
      </w:r>
      <w:r>
        <w:rPr>
          <w:rFonts w:hint="eastAsia"/>
        </w:rPr>
        <w:t>，并将这些模块封装成黑盒函</w:t>
      </w:r>
      <w:r w:rsidR="002E36AF">
        <w:rPr>
          <w:rFonts w:hint="eastAsia"/>
        </w:rPr>
        <w:t>数供程序使</w:t>
      </w:r>
      <w:r>
        <w:rPr>
          <w:rFonts w:hint="eastAsia"/>
        </w:rPr>
        <w:t>用；</w:t>
      </w:r>
      <w:r w:rsidR="00680F9A">
        <w:rPr>
          <w:rFonts w:hint="eastAsia"/>
        </w:rPr>
        <w:t>再</w:t>
      </w:r>
      <w:r>
        <w:rPr>
          <w:rFonts w:hint="eastAsia"/>
        </w:rPr>
        <w:t>调用</w:t>
      </w:r>
      <w:r>
        <w:rPr>
          <w:rFonts w:hint="eastAsia"/>
        </w:rPr>
        <w:t>WebGL</w:t>
      </w:r>
      <w:r>
        <w:rPr>
          <w:rFonts w:hint="eastAsia"/>
        </w:rPr>
        <w:t>图形接口，使用二次封装的</w:t>
      </w:r>
      <w:r>
        <w:rPr>
          <w:rFonts w:hint="eastAsia"/>
        </w:rPr>
        <w:t>Three</w:t>
      </w:r>
      <w:r>
        <w:t>.js</w:t>
      </w:r>
      <w:r>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A81E4A">
        <w:rPr>
          <w:rFonts w:hint="eastAsia"/>
        </w:rPr>
        <w:t>。</w:t>
      </w:r>
    </w:p>
    <w:p w14:paraId="33561CD7" w14:textId="3EE0A4EA" w:rsidR="00C11891" w:rsidRPr="007A59D8" w:rsidRDefault="00A81E4A" w:rsidP="00E66082">
      <w:pPr>
        <w:tabs>
          <w:tab w:val="left" w:pos="284"/>
          <w:tab w:val="left" w:pos="709"/>
        </w:tabs>
        <w:ind w:firstLineChars="200" w:firstLine="480"/>
      </w:pPr>
      <w:r>
        <w:rPr>
          <w:rFonts w:hint="eastAsia"/>
        </w:rPr>
        <w:t>由</w:t>
      </w:r>
      <w:r w:rsidR="00CB2514">
        <w:rPr>
          <w:rFonts w:hint="eastAsia"/>
        </w:rPr>
        <w:t>实验结果表明：</w:t>
      </w:r>
      <w:r w:rsidR="00E66082">
        <w:rPr>
          <w:rFonts w:hint="eastAsia"/>
        </w:rPr>
        <w:t>本文开发基于</w:t>
      </w:r>
      <w:r w:rsidR="00E66082">
        <w:rPr>
          <w:rFonts w:hint="eastAsia"/>
        </w:rPr>
        <w:t>W</w:t>
      </w:r>
      <w:r w:rsidR="00E66082">
        <w:t>eb</w:t>
      </w:r>
      <w:r w:rsidR="00E66082">
        <w:rPr>
          <w:rFonts w:hint="eastAsia"/>
        </w:rPr>
        <w:t>的增材制造预处理</w:t>
      </w:r>
      <w:r w:rsidR="00CB2514">
        <w:rPr>
          <w:rFonts w:hint="eastAsia"/>
        </w:rPr>
        <w:t>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w:t>
      </w:r>
      <w:r w:rsidR="00670C50">
        <w:rPr>
          <w:rFonts w:hint="eastAsia"/>
        </w:rPr>
        <w:lastRenderedPageBreak/>
        <w:t>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7CD90148" w:rsidR="005F5FED" w:rsidRDefault="005F5FED" w:rsidP="00FB63EF">
      <w:pPr>
        <w:ind w:firstLineChars="200" w:firstLine="480"/>
      </w:pPr>
      <w:r>
        <w:rPr>
          <w:rFonts w:hint="eastAsia"/>
        </w:rPr>
        <w:t>其次，我要感谢</w:t>
      </w:r>
      <w:r w:rsidR="00585C4E">
        <w:rPr>
          <w:rFonts w:hint="eastAsia"/>
        </w:rPr>
        <w:t>张海鸥教授和王桂兰教授，</w:t>
      </w:r>
      <w:r w:rsidR="00270A80">
        <w:rPr>
          <w:rFonts w:hint="eastAsia"/>
        </w:rPr>
        <w:t>他们的团队在增材制造领域取得十分卓越的成绩，团队内部学风优良，组员之间相处融洽；我</w:t>
      </w:r>
      <w:r w:rsidR="00A70498">
        <w:rPr>
          <w:rFonts w:hint="eastAsia"/>
        </w:rPr>
        <w:t>在组里</w:t>
      </w:r>
      <w:r w:rsidR="00270A80">
        <w:rPr>
          <w:rFonts w:hint="eastAsia"/>
        </w:rPr>
        <w:t>不仅</w:t>
      </w:r>
      <w:r w:rsidR="00585C4E">
        <w:rPr>
          <w:rFonts w:hint="eastAsia"/>
        </w:rPr>
        <w:t>学习到</w:t>
      </w:r>
      <w:r w:rsidR="00C417F8">
        <w:rPr>
          <w:rFonts w:hint="eastAsia"/>
        </w:rPr>
        <w:t>了</w:t>
      </w:r>
      <w:r w:rsidR="00033F26">
        <w:rPr>
          <w:rFonts w:hint="eastAsia"/>
        </w:rPr>
        <w:t>丰富的</w:t>
      </w:r>
      <w:r w:rsidR="00585C4E">
        <w:rPr>
          <w:rFonts w:hint="eastAsia"/>
        </w:rPr>
        <w:t>知识，</w:t>
      </w:r>
      <w:r w:rsidR="00270A80">
        <w:rPr>
          <w:rFonts w:hint="eastAsia"/>
        </w:rPr>
        <w:t>也</w:t>
      </w:r>
      <w:r w:rsidR="00033F26">
        <w:rPr>
          <w:rFonts w:hint="eastAsia"/>
        </w:rPr>
        <w:t>学到</w:t>
      </w:r>
      <w:r w:rsidR="00C417F8">
        <w:rPr>
          <w:rFonts w:hint="eastAsia"/>
        </w:rPr>
        <w:t>许多</w:t>
      </w:r>
      <w:r w:rsidR="00270A80">
        <w:rPr>
          <w:rFonts w:hint="eastAsia"/>
        </w:rPr>
        <w:t>为人处世的道理。</w:t>
      </w:r>
      <w:r w:rsidR="00033F26">
        <w:rPr>
          <w:rFonts w:hint="eastAsia"/>
        </w:rPr>
        <w:t>此外，特别感谢组内的</w:t>
      </w:r>
      <w:r>
        <w:rPr>
          <w:rFonts w:hint="eastAsia"/>
        </w:rPr>
        <w:t>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F9350C0"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w:t>
      </w:r>
      <w:r w:rsidR="006F4409">
        <w:rPr>
          <w:rFonts w:hint="eastAsia"/>
        </w:rPr>
        <w:t>与</w:t>
      </w:r>
      <w:r w:rsidR="001401FE">
        <w:rPr>
          <w:rFonts w:hint="eastAsia"/>
        </w:rPr>
        <w:t>多次参赛经历</w:t>
      </w:r>
      <w:r w:rsidR="006F4409">
        <w:rPr>
          <w:rFonts w:hint="eastAsia"/>
        </w:rPr>
        <w:t>在</w:t>
      </w:r>
      <w:r w:rsidR="001401FE">
        <w:rPr>
          <w:rFonts w:hint="eastAsia"/>
        </w:rPr>
        <w:t>增强我</w:t>
      </w:r>
      <w:r w:rsidR="00417E97">
        <w:rPr>
          <w:rFonts w:hint="eastAsia"/>
        </w:rPr>
        <w:t>技术水平</w:t>
      </w:r>
      <w:r w:rsidR="006F4409">
        <w:rPr>
          <w:rFonts w:hint="eastAsia"/>
        </w:rPr>
        <w:t>的同时</w:t>
      </w:r>
      <w:r w:rsidR="001401FE">
        <w:rPr>
          <w:rFonts w:hint="eastAsia"/>
        </w:rPr>
        <w:t>，</w:t>
      </w:r>
      <w:r w:rsidR="006F4409">
        <w:rPr>
          <w:rFonts w:hint="eastAsia"/>
        </w:rPr>
        <w:t>也</w:t>
      </w:r>
      <w:r w:rsidR="001401FE">
        <w:rPr>
          <w:rFonts w:hint="eastAsia"/>
        </w:rPr>
        <w:t>提高</w:t>
      </w:r>
      <w:r w:rsidR="006F4409">
        <w:rPr>
          <w:rFonts w:hint="eastAsia"/>
        </w:rPr>
        <w:t>了</w:t>
      </w:r>
      <w:r w:rsidR="001401FE">
        <w:rPr>
          <w:rFonts w:hint="eastAsia"/>
        </w:rPr>
        <w:t>艺术审美。</w:t>
      </w:r>
      <w:r w:rsidR="00957770">
        <w:rPr>
          <w:rFonts w:hint="eastAsia"/>
        </w:rPr>
        <w:t>朱雄灏老师</w:t>
      </w:r>
      <w:r w:rsidR="00C3768C">
        <w:rPr>
          <w:rFonts w:hint="eastAsia"/>
        </w:rPr>
        <w:t>倾囊相授</w:t>
      </w:r>
      <w:r w:rsidR="00957770">
        <w:rPr>
          <w:rFonts w:hint="eastAsia"/>
        </w:rPr>
        <w:t>，</w:t>
      </w:r>
      <w:r w:rsidR="00AC0EED">
        <w:rPr>
          <w:rFonts w:hint="eastAsia"/>
        </w:rPr>
        <w:t>带我</w:t>
      </w:r>
      <w:r w:rsidR="00194650">
        <w:rPr>
          <w:rFonts w:hint="eastAsia"/>
        </w:rPr>
        <w:t>见识</w:t>
      </w:r>
      <w:r w:rsidR="00AC0EED">
        <w:rPr>
          <w:rFonts w:hint="eastAsia"/>
        </w:rPr>
        <w:t>到</w:t>
      </w:r>
      <w:r w:rsidR="00600A30">
        <w:rPr>
          <w:rFonts w:hint="eastAsia"/>
        </w:rPr>
        <w:t>许多顶尖舞者</w:t>
      </w:r>
      <w:r w:rsidR="00C12F6A">
        <w:rPr>
          <w:rFonts w:hint="eastAsia"/>
        </w:rPr>
        <w:t>的</w:t>
      </w:r>
      <w:r w:rsidR="00686471">
        <w:rPr>
          <w:rFonts w:hint="eastAsia"/>
        </w:rPr>
        <w:t>魅力</w:t>
      </w:r>
      <w:r w:rsidR="00600A30">
        <w:rPr>
          <w:rFonts w:hint="eastAsia"/>
        </w:rPr>
        <w:t>，开拓人生更多的可能性。</w:t>
      </w:r>
    </w:p>
    <w:p w14:paraId="40CCD16B" w14:textId="7FD7635C"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是你陪伴我度过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6DB8B469" w:rsidR="00163080" w:rsidRPr="00074FAC" w:rsidRDefault="001A482C" w:rsidP="00074FAC">
      <w:pPr>
        <w:pStyle w:val="afd"/>
        <w:numPr>
          <w:ilvl w:val="0"/>
          <w:numId w:val="2"/>
        </w:numPr>
        <w:ind w:firstLineChars="0"/>
        <w:rPr>
          <w:kern w:val="0"/>
        </w:rPr>
      </w:pPr>
      <w:bookmarkStart w:id="251" w:name="_Ref69372425"/>
      <w:bookmarkStart w:id="252" w:name="_Ref65508582"/>
      <w:r w:rsidRPr="00074FAC">
        <w:rPr>
          <w:rFonts w:hint="eastAsia"/>
          <w:kern w:val="0"/>
        </w:rPr>
        <w:t>胡浩亮</w:t>
      </w:r>
      <w:r w:rsidR="00895B60">
        <w:rPr>
          <w:rFonts w:hint="eastAsia"/>
          <w:kern w:val="0"/>
        </w:rPr>
        <w:t>，</w:t>
      </w:r>
      <w:r w:rsidRPr="00074FAC">
        <w:rPr>
          <w:rFonts w:hint="eastAsia"/>
          <w:kern w:val="0"/>
        </w:rPr>
        <w:t>陈萍</w:t>
      </w:r>
      <w:r w:rsidR="00895B60">
        <w:rPr>
          <w:rFonts w:hint="eastAsia"/>
          <w:kern w:val="0"/>
        </w:rPr>
        <w:t>，</w:t>
      </w:r>
      <w:r w:rsidRPr="00074FAC">
        <w:rPr>
          <w:rFonts w:hint="eastAsia"/>
          <w:kern w:val="0"/>
        </w:rPr>
        <w:t>张争艳</w:t>
      </w:r>
      <w:r w:rsidR="00895B60">
        <w:rPr>
          <w:rFonts w:hint="eastAsia"/>
          <w:kern w:val="0"/>
        </w:rPr>
        <w:t>，陶孟仑，陈定方，陈琼</w:t>
      </w:r>
      <w:r w:rsidRPr="00074FAC">
        <w:rPr>
          <w:rFonts w:hint="eastAsia"/>
          <w:kern w:val="0"/>
        </w:rPr>
        <w:t xml:space="preserve">. </w:t>
      </w:r>
      <w:r w:rsidRPr="00074FAC">
        <w:rPr>
          <w:rFonts w:hint="eastAsia"/>
          <w:kern w:val="0"/>
        </w:rPr>
        <w:t>基于</w:t>
      </w:r>
      <w:r w:rsidRPr="00074FAC">
        <w:rPr>
          <w:rFonts w:hint="eastAsia"/>
          <w:kern w:val="0"/>
        </w:rPr>
        <w:t>AutoCAD</w:t>
      </w:r>
      <w:r w:rsidRPr="00074FAC">
        <w:rPr>
          <w:rFonts w:hint="eastAsia"/>
          <w:kern w:val="0"/>
        </w:rPr>
        <w:t>的三维</w:t>
      </w:r>
      <w:r w:rsidRPr="00074FAC">
        <w:rPr>
          <w:rFonts w:hint="eastAsia"/>
          <w:kern w:val="0"/>
        </w:rPr>
        <w:t>CAD</w:t>
      </w:r>
      <w:r w:rsidRPr="00074FAC">
        <w:rPr>
          <w:rFonts w:hint="eastAsia"/>
          <w:kern w:val="0"/>
        </w:rPr>
        <w:t>模型直接切片方法</w:t>
      </w:r>
      <w:r w:rsidRPr="00074FAC">
        <w:rPr>
          <w:rFonts w:hint="eastAsia"/>
          <w:kern w:val="0"/>
        </w:rPr>
        <w:t xml:space="preserve">. </w:t>
      </w:r>
      <w:r w:rsidRPr="00074FAC">
        <w:rPr>
          <w:rFonts w:hint="eastAsia"/>
          <w:kern w:val="0"/>
        </w:rPr>
        <w:t>湖北工业大学学报</w:t>
      </w:r>
      <w:r w:rsidR="00F41F61">
        <w:rPr>
          <w:rFonts w:hint="eastAsia"/>
          <w:kern w:val="0"/>
        </w:rPr>
        <w:t>，</w:t>
      </w:r>
      <w:r w:rsidRPr="00074FAC">
        <w:rPr>
          <w:rFonts w:hint="eastAsia"/>
          <w:kern w:val="0"/>
        </w:rPr>
        <w:t>2014(4)</w:t>
      </w:r>
      <w:r w:rsidR="00F41F61">
        <w:rPr>
          <w:rFonts w:hint="eastAsia"/>
          <w:kern w:val="0"/>
        </w:rPr>
        <w:t>：</w:t>
      </w:r>
      <w:r w:rsidRPr="00074FAC">
        <w:rPr>
          <w:rFonts w:hint="eastAsia"/>
          <w:kern w:val="0"/>
        </w:rPr>
        <w:t>73-75</w:t>
      </w:r>
      <w:bookmarkEnd w:id="251"/>
    </w:p>
    <w:p w14:paraId="24BAB8E6" w14:textId="332768D0" w:rsidR="00163080" w:rsidRPr="00074FAC" w:rsidRDefault="00A43E81" w:rsidP="00074FAC">
      <w:pPr>
        <w:pStyle w:val="afd"/>
        <w:numPr>
          <w:ilvl w:val="0"/>
          <w:numId w:val="2"/>
        </w:numPr>
        <w:ind w:firstLineChars="0"/>
        <w:rPr>
          <w:kern w:val="0"/>
        </w:rPr>
      </w:pPr>
      <w:bookmarkStart w:id="253" w:name="_Ref69220573"/>
      <w:r w:rsidRPr="00074FAC">
        <w:rPr>
          <w:kern w:val="0"/>
        </w:rPr>
        <w:t>Q</w:t>
      </w:r>
      <w:r w:rsidR="00B53D8B">
        <w:rPr>
          <w:rFonts w:hint="eastAsia"/>
          <w:kern w:val="0"/>
        </w:rPr>
        <w:t>.</w:t>
      </w:r>
      <w:r w:rsidRPr="00074FAC">
        <w:rPr>
          <w:kern w:val="0"/>
        </w:rPr>
        <w:t xml:space="preserve"> </w:t>
      </w:r>
      <w:r w:rsidR="00B53D8B">
        <w:rPr>
          <w:kern w:val="0"/>
        </w:rPr>
        <w:t>Chen</w:t>
      </w:r>
      <w:r w:rsidRPr="00074FAC">
        <w:rPr>
          <w:kern w:val="0"/>
        </w:rPr>
        <w:t xml:space="preserve">, </w:t>
      </w:r>
      <w:r w:rsidR="00540C96" w:rsidRPr="00074FAC">
        <w:rPr>
          <w:kern w:val="0"/>
        </w:rPr>
        <w:t>J</w:t>
      </w:r>
      <w:r w:rsidR="00B53D8B">
        <w:rPr>
          <w:kern w:val="0"/>
        </w:rPr>
        <w:t xml:space="preserve">. </w:t>
      </w:r>
      <w:r w:rsidR="00B53D8B" w:rsidRPr="00074FAC">
        <w:rPr>
          <w:kern w:val="0"/>
        </w:rPr>
        <w:t>Zhang</w:t>
      </w:r>
      <w:r w:rsidRPr="00074FAC">
        <w:rPr>
          <w:kern w:val="0"/>
        </w:rPr>
        <w:t>. Design and Realization of Auto-Programming System for SLS on CAD. Advanced Materials Research, 2013, 662:879-883</w:t>
      </w:r>
      <w:bookmarkEnd w:id="253"/>
    </w:p>
    <w:p w14:paraId="2D57963E" w14:textId="22180E08" w:rsidR="008A2E83" w:rsidRPr="00074FAC" w:rsidRDefault="009279B1" w:rsidP="00074FAC">
      <w:pPr>
        <w:pStyle w:val="afd"/>
        <w:numPr>
          <w:ilvl w:val="0"/>
          <w:numId w:val="2"/>
        </w:numPr>
        <w:ind w:firstLineChars="0"/>
        <w:rPr>
          <w:kern w:val="0"/>
        </w:rPr>
      </w:pPr>
      <w:bookmarkStart w:id="254" w:name="_Ref67642822"/>
      <w:bookmarkEnd w:id="252"/>
      <w:r w:rsidRPr="00074FAC">
        <w:rPr>
          <w:rFonts w:hint="eastAsia"/>
          <w:kern w:val="0"/>
        </w:rPr>
        <w:t>谢明师</w:t>
      </w:r>
      <w:r w:rsidRPr="00074FAC">
        <w:rPr>
          <w:rFonts w:hint="eastAsia"/>
          <w:kern w:val="0"/>
        </w:rPr>
        <w:t>. 3D</w:t>
      </w:r>
      <w:r w:rsidRPr="00074FAC">
        <w:rPr>
          <w:rFonts w:hint="eastAsia"/>
          <w:kern w:val="0"/>
        </w:rPr>
        <w:t>打印预处理软件设计与实现</w:t>
      </w:r>
      <w:r w:rsidRPr="00074FAC">
        <w:rPr>
          <w:rFonts w:hint="eastAsia"/>
          <w:kern w:val="0"/>
        </w:rPr>
        <w:t>[</w:t>
      </w:r>
      <w:r w:rsidR="00965A76">
        <w:rPr>
          <w:rFonts w:hint="eastAsia"/>
          <w:kern w:val="0"/>
        </w:rPr>
        <w:t>硕士</w:t>
      </w:r>
      <w:r w:rsidR="00895B60">
        <w:rPr>
          <w:rFonts w:hint="eastAsia"/>
          <w:kern w:val="0"/>
        </w:rPr>
        <w:t>学位论文</w:t>
      </w:r>
      <w:r w:rsidRPr="00074FAC">
        <w:rPr>
          <w:rFonts w:hint="eastAsia"/>
          <w:kern w:val="0"/>
        </w:rPr>
        <w:t>].</w:t>
      </w:r>
      <w:r w:rsidR="00895B60">
        <w:rPr>
          <w:kern w:val="0"/>
        </w:rPr>
        <w:t xml:space="preserve"> </w:t>
      </w:r>
      <w:r w:rsidR="00895B60">
        <w:rPr>
          <w:rFonts w:hint="eastAsia"/>
          <w:kern w:val="0"/>
        </w:rPr>
        <w:t>太原：</w:t>
      </w:r>
      <w:r w:rsidRPr="00074FAC">
        <w:rPr>
          <w:rFonts w:hint="eastAsia"/>
          <w:kern w:val="0"/>
        </w:rPr>
        <w:t>中北大学</w:t>
      </w:r>
      <w:r w:rsidR="00895B60">
        <w:rPr>
          <w:rFonts w:hint="eastAsia"/>
          <w:kern w:val="0"/>
        </w:rPr>
        <w:t>，</w:t>
      </w:r>
      <w:r w:rsidRPr="00074FAC">
        <w:rPr>
          <w:rFonts w:hint="eastAsia"/>
          <w:kern w:val="0"/>
        </w:rPr>
        <w:t>2017</w:t>
      </w:r>
      <w:bookmarkEnd w:id="254"/>
    </w:p>
    <w:p w14:paraId="08DFAAD7" w14:textId="51146835" w:rsidR="00E45A8E" w:rsidRPr="00074FAC" w:rsidRDefault="00E45A8E" w:rsidP="00074FAC">
      <w:pPr>
        <w:pStyle w:val="afd"/>
        <w:numPr>
          <w:ilvl w:val="0"/>
          <w:numId w:val="2"/>
        </w:numPr>
        <w:ind w:firstLineChars="0"/>
        <w:rPr>
          <w:kern w:val="0"/>
        </w:rPr>
      </w:pPr>
      <w:bookmarkStart w:id="255" w:name="_Ref65577034"/>
      <w:r w:rsidRPr="00074FAC">
        <w:rPr>
          <w:kern w:val="0"/>
        </w:rPr>
        <w:t>卢秉恒</w:t>
      </w:r>
      <w:r w:rsidR="007E7C25">
        <w:rPr>
          <w:rFonts w:hint="eastAsia"/>
          <w:kern w:val="0"/>
        </w:rPr>
        <w:t>，</w:t>
      </w:r>
      <w:r w:rsidRPr="00074FAC">
        <w:rPr>
          <w:kern w:val="0"/>
        </w:rPr>
        <w:t>李涤尘</w:t>
      </w:r>
      <w:r w:rsidRPr="00074FAC">
        <w:rPr>
          <w:kern w:val="0"/>
        </w:rPr>
        <w:t>.</w:t>
      </w:r>
      <w:r w:rsidR="009251C8" w:rsidRPr="00074FAC">
        <w:rPr>
          <w:kern w:val="0"/>
        </w:rPr>
        <w:t xml:space="preserve"> </w:t>
      </w:r>
      <w:r w:rsidRPr="00074FAC">
        <w:rPr>
          <w:kern w:val="0"/>
        </w:rPr>
        <w:t>增材制造</w:t>
      </w:r>
      <w:r w:rsidR="00B53D8B">
        <w:rPr>
          <w:rFonts w:hint="eastAsia"/>
          <w:kern w:val="0"/>
        </w:rPr>
        <w:t>（</w:t>
      </w:r>
      <w:r w:rsidR="00B53D8B" w:rsidRPr="00074FAC">
        <w:rPr>
          <w:kern w:val="0"/>
        </w:rPr>
        <w:t>3</w:t>
      </w:r>
      <w:r w:rsidR="00B53D8B" w:rsidRPr="00074FAC">
        <w:rPr>
          <w:rFonts w:hint="eastAsia"/>
          <w:kern w:val="0"/>
        </w:rPr>
        <w:t>D</w:t>
      </w:r>
      <w:r w:rsidR="00B53D8B" w:rsidRPr="00074FAC">
        <w:rPr>
          <w:kern w:val="0"/>
        </w:rPr>
        <w:t>打印</w:t>
      </w:r>
      <w:r w:rsidR="00B53D8B">
        <w:rPr>
          <w:rFonts w:hint="eastAsia"/>
          <w:kern w:val="0"/>
        </w:rPr>
        <w:t>）</w:t>
      </w:r>
      <w:r w:rsidRPr="00074FAC">
        <w:rPr>
          <w:kern w:val="0"/>
        </w:rPr>
        <w:t>技术发展</w:t>
      </w:r>
      <w:r w:rsidRPr="00074FAC">
        <w:rPr>
          <w:kern w:val="0"/>
        </w:rPr>
        <w:t>.</w:t>
      </w:r>
      <w:r w:rsidR="007E7C25">
        <w:rPr>
          <w:kern w:val="0"/>
        </w:rPr>
        <w:t xml:space="preserve"> </w:t>
      </w:r>
      <w:r w:rsidRPr="00074FAC">
        <w:rPr>
          <w:kern w:val="0"/>
        </w:rPr>
        <w:t>机械制造与自动化</w:t>
      </w:r>
      <w:r w:rsidR="00F41F61">
        <w:rPr>
          <w:rFonts w:hint="eastAsia"/>
          <w:kern w:val="0"/>
        </w:rPr>
        <w:t>，</w:t>
      </w:r>
      <w:r w:rsidRPr="00074FAC">
        <w:rPr>
          <w:kern w:val="0"/>
        </w:rPr>
        <w:t>2013</w:t>
      </w:r>
      <w:r w:rsidR="00F41F61">
        <w:rPr>
          <w:rFonts w:hint="eastAsia"/>
          <w:kern w:val="0"/>
        </w:rPr>
        <w:t>，</w:t>
      </w:r>
      <w:r w:rsidRPr="00074FAC">
        <w:rPr>
          <w:kern w:val="0"/>
        </w:rPr>
        <w:t>42(04)</w:t>
      </w:r>
      <w:r w:rsidR="00F41F61">
        <w:rPr>
          <w:rFonts w:hint="eastAsia"/>
          <w:kern w:val="0"/>
        </w:rPr>
        <w:t>：</w:t>
      </w:r>
      <w:r w:rsidRPr="00074FAC">
        <w:rPr>
          <w:kern w:val="0"/>
        </w:rPr>
        <w:t>1-4</w:t>
      </w:r>
      <w:bookmarkEnd w:id="255"/>
    </w:p>
    <w:p w14:paraId="5DE46415" w14:textId="63E69CFA" w:rsidR="001F6C21" w:rsidRPr="00074FAC" w:rsidRDefault="00557E0C" w:rsidP="00074FAC">
      <w:pPr>
        <w:pStyle w:val="afd"/>
        <w:numPr>
          <w:ilvl w:val="0"/>
          <w:numId w:val="2"/>
        </w:numPr>
        <w:ind w:firstLineChars="0"/>
        <w:rPr>
          <w:kern w:val="0"/>
        </w:rPr>
      </w:pPr>
      <w:bookmarkStart w:id="256" w:name="_Ref69220603"/>
      <w:r w:rsidRPr="00074FAC">
        <w:rPr>
          <w:kern w:val="0"/>
        </w:rPr>
        <w:t>Caffrey T. Additive manufacturing and 3D printing state of the industry annual worldwide progress report. engineering management research, 2013, 2(1):209-222</w:t>
      </w:r>
      <w:bookmarkEnd w:id="256"/>
    </w:p>
    <w:p w14:paraId="3CDBE392" w14:textId="21211F5A" w:rsidR="0005031F" w:rsidRPr="00074FAC" w:rsidRDefault="0005031F" w:rsidP="00074FAC">
      <w:pPr>
        <w:pStyle w:val="afd"/>
        <w:numPr>
          <w:ilvl w:val="0"/>
          <w:numId w:val="2"/>
        </w:numPr>
        <w:ind w:firstLineChars="0"/>
        <w:rPr>
          <w:kern w:val="0"/>
        </w:rPr>
      </w:pPr>
      <w:bookmarkStart w:id="257" w:name="_Ref65577857"/>
      <w:r w:rsidRPr="00074FAC">
        <w:rPr>
          <w:rFonts w:hint="eastAsia"/>
          <w:kern w:val="0"/>
        </w:rPr>
        <w:t>陈志茹</w:t>
      </w:r>
      <w:r w:rsidR="00F41F61">
        <w:rPr>
          <w:rFonts w:hint="eastAsia"/>
          <w:kern w:val="0"/>
        </w:rPr>
        <w:t>，</w:t>
      </w:r>
      <w:r w:rsidRPr="00074FAC">
        <w:rPr>
          <w:rFonts w:hint="eastAsia"/>
          <w:kern w:val="0"/>
        </w:rPr>
        <w:t>夏承东</w:t>
      </w:r>
      <w:r w:rsidR="00F41F61">
        <w:rPr>
          <w:rFonts w:hint="eastAsia"/>
          <w:kern w:val="0"/>
        </w:rPr>
        <w:t>，</w:t>
      </w:r>
      <w:r w:rsidRPr="00074FAC">
        <w:rPr>
          <w:rFonts w:hint="eastAsia"/>
          <w:kern w:val="0"/>
        </w:rPr>
        <w:t>李龙</w:t>
      </w:r>
      <w:r w:rsidR="00F41F61">
        <w:rPr>
          <w:rFonts w:hint="eastAsia"/>
          <w:kern w:val="0"/>
        </w:rPr>
        <w:t>，</w:t>
      </w:r>
      <w:r w:rsidR="00F41F61" w:rsidRPr="00F41F61">
        <w:rPr>
          <w:rFonts w:hint="eastAsia"/>
          <w:kern w:val="0"/>
        </w:rPr>
        <w:t>楚瑞坤</w:t>
      </w:r>
      <w:r w:rsidR="00F41F61">
        <w:rPr>
          <w:rFonts w:hint="eastAsia"/>
          <w:kern w:val="0"/>
        </w:rPr>
        <w:t>，</w:t>
      </w:r>
      <w:r w:rsidR="00F41F61" w:rsidRPr="00F41F61">
        <w:rPr>
          <w:rFonts w:hint="eastAsia"/>
          <w:kern w:val="0"/>
        </w:rPr>
        <w:t>周德敬</w:t>
      </w:r>
      <w:r w:rsidRPr="00074FAC">
        <w:rPr>
          <w:rFonts w:hint="eastAsia"/>
          <w:kern w:val="0"/>
        </w:rPr>
        <w:t>.</w:t>
      </w:r>
      <w:r w:rsidR="00F41F61">
        <w:rPr>
          <w:kern w:val="0"/>
        </w:rPr>
        <w:t xml:space="preserve"> </w:t>
      </w:r>
      <w:r w:rsidRPr="00074FAC">
        <w:rPr>
          <w:rFonts w:hint="eastAsia"/>
          <w:kern w:val="0"/>
        </w:rPr>
        <w:t xml:space="preserve">3D </w:t>
      </w:r>
      <w:r w:rsidRPr="00074FAC">
        <w:rPr>
          <w:rFonts w:hint="eastAsia"/>
          <w:kern w:val="0"/>
        </w:rPr>
        <w:t>打印材料</w:t>
      </w:r>
      <w:r w:rsidR="00F41F61">
        <w:rPr>
          <w:kern w:val="0"/>
        </w:rPr>
        <w:t xml:space="preserve">. </w:t>
      </w:r>
      <w:r w:rsidRPr="00074FAC">
        <w:rPr>
          <w:rFonts w:hint="eastAsia"/>
          <w:kern w:val="0"/>
        </w:rPr>
        <w:t>金属世界</w:t>
      </w:r>
      <w:r w:rsidR="00F41F61">
        <w:rPr>
          <w:rFonts w:hint="eastAsia"/>
          <w:kern w:val="0"/>
        </w:rPr>
        <w:t>，</w:t>
      </w:r>
      <w:r w:rsidRPr="00074FAC">
        <w:rPr>
          <w:rFonts w:hint="eastAsia"/>
          <w:kern w:val="0"/>
        </w:rPr>
        <w:t>2018(05):15-18</w:t>
      </w:r>
      <w:bookmarkEnd w:id="257"/>
    </w:p>
    <w:p w14:paraId="6E15ECF4" w14:textId="0EBC9531" w:rsidR="00814552" w:rsidRPr="00074FAC" w:rsidRDefault="00814552" w:rsidP="00074FAC">
      <w:pPr>
        <w:pStyle w:val="afd"/>
        <w:numPr>
          <w:ilvl w:val="0"/>
          <w:numId w:val="2"/>
        </w:numPr>
        <w:ind w:firstLineChars="0"/>
        <w:rPr>
          <w:kern w:val="0"/>
        </w:rPr>
      </w:pPr>
      <w:bookmarkStart w:id="258" w:name="_Ref67646354"/>
      <w:r w:rsidRPr="00074FAC">
        <w:rPr>
          <w:kern w:val="0"/>
        </w:rPr>
        <w:t>Gordeev E G, Galushko A S, Ananikov V P. Improvement of quality of 3D printed objects by elimination of microscopic structural defects in fused deposition modeling. PloS one, 2018, 13(6): e0198370</w:t>
      </w:r>
      <w:bookmarkEnd w:id="258"/>
    </w:p>
    <w:p w14:paraId="50B6F8C7" w14:textId="73B435F0" w:rsidR="000A224F" w:rsidRPr="00074FAC" w:rsidRDefault="00557E0C" w:rsidP="00074FAC">
      <w:pPr>
        <w:pStyle w:val="afd"/>
        <w:numPr>
          <w:ilvl w:val="0"/>
          <w:numId w:val="2"/>
        </w:numPr>
        <w:ind w:firstLineChars="0"/>
        <w:rPr>
          <w:kern w:val="0"/>
        </w:rPr>
      </w:pPr>
      <w:bookmarkStart w:id="259" w:name="_Ref68598356"/>
      <w:r w:rsidRPr="00074FAC">
        <w:rPr>
          <w:kern w:val="0"/>
        </w:rPr>
        <w:t xml:space="preserve">Tosto C, Saitta L, Pergolizzi E, </w:t>
      </w:r>
      <w:r w:rsidR="00AF5642" w:rsidRPr="00AF5642">
        <w:rPr>
          <w:kern w:val="0"/>
        </w:rPr>
        <w:t>Patti</w:t>
      </w:r>
      <w:r w:rsidR="00AF5642">
        <w:rPr>
          <w:kern w:val="0"/>
        </w:rPr>
        <w:t xml:space="preserve"> </w:t>
      </w:r>
      <w:r w:rsidR="00AF5642" w:rsidRPr="00AF5642">
        <w:rPr>
          <w:kern w:val="0"/>
        </w:rPr>
        <w:t>A</w:t>
      </w:r>
      <w:r w:rsidR="00AF5642">
        <w:rPr>
          <w:rFonts w:hint="eastAsia"/>
          <w:kern w:val="0"/>
        </w:rPr>
        <w:t>,</w:t>
      </w:r>
      <w:r w:rsidR="00AF5642">
        <w:rPr>
          <w:kern w:val="0"/>
        </w:rPr>
        <w:t xml:space="preserve"> </w:t>
      </w:r>
      <w:r w:rsidR="00AF5642" w:rsidRPr="00AF5642">
        <w:rPr>
          <w:kern w:val="0"/>
        </w:rPr>
        <w:t>Cicala</w:t>
      </w:r>
      <w:r w:rsidR="00AF5642">
        <w:rPr>
          <w:kern w:val="0"/>
        </w:rPr>
        <w:t xml:space="preserve"> </w:t>
      </w:r>
      <w:r w:rsidR="00AF5642" w:rsidRPr="00AF5642">
        <w:rPr>
          <w:kern w:val="0"/>
        </w:rPr>
        <w:t>G</w:t>
      </w:r>
      <w:r w:rsidRPr="00074FAC">
        <w:rPr>
          <w:kern w:val="0"/>
        </w:rPr>
        <w:t>. Fused Deposition Modelling (FDM): New Standards for Mechanical Characterization. Macromolecular Symposia, 2021, 395(1):2000253</w:t>
      </w:r>
      <w:bookmarkEnd w:id="259"/>
    </w:p>
    <w:p w14:paraId="6D2B76BB" w14:textId="638640C8" w:rsidR="006C65CD" w:rsidRPr="00074FAC" w:rsidRDefault="00AD3848" w:rsidP="00074FAC">
      <w:pPr>
        <w:pStyle w:val="afd"/>
        <w:numPr>
          <w:ilvl w:val="0"/>
          <w:numId w:val="2"/>
        </w:numPr>
        <w:ind w:firstLineChars="0"/>
        <w:rPr>
          <w:kern w:val="0"/>
        </w:rPr>
      </w:pPr>
      <w:bookmarkStart w:id="260" w:name="_Ref69220642"/>
      <w:r w:rsidRPr="00074FAC">
        <w:rPr>
          <w:kern w:val="0"/>
        </w:rPr>
        <w:t>Ruan M. The Survey of Vision-based 3D Modeling Techniques. Journal of Physics Conference Series, 2017, 910(1):012012</w:t>
      </w:r>
      <w:bookmarkEnd w:id="260"/>
    </w:p>
    <w:p w14:paraId="1E7F2291" w14:textId="30701797" w:rsidR="00DA2BEA" w:rsidRPr="00074FAC" w:rsidRDefault="00DA2BEA" w:rsidP="00074FAC">
      <w:pPr>
        <w:pStyle w:val="afd"/>
        <w:numPr>
          <w:ilvl w:val="0"/>
          <w:numId w:val="2"/>
        </w:numPr>
        <w:ind w:firstLineChars="0"/>
        <w:rPr>
          <w:kern w:val="0"/>
        </w:rPr>
      </w:pPr>
      <w:bookmarkStart w:id="261" w:name="_Ref66178926"/>
      <w:r w:rsidRPr="00074FAC">
        <w:rPr>
          <w:rFonts w:hint="eastAsia"/>
          <w:kern w:val="0"/>
        </w:rPr>
        <w:t>谢越</w:t>
      </w:r>
      <w:r w:rsidRPr="00074FAC">
        <w:rPr>
          <w:rFonts w:hint="eastAsia"/>
          <w:kern w:val="0"/>
        </w:rPr>
        <w:t xml:space="preserve">. </w:t>
      </w:r>
      <w:r w:rsidRPr="00074FAC">
        <w:rPr>
          <w:rFonts w:hint="eastAsia"/>
          <w:kern w:val="0"/>
        </w:rPr>
        <w:t>面向普通用户的三维模型设计方法研究</w:t>
      </w:r>
      <w:r w:rsidRPr="00074FAC">
        <w:rPr>
          <w:rFonts w:hint="eastAsia"/>
          <w:kern w:val="0"/>
        </w:rPr>
        <w:t>[</w:t>
      </w:r>
      <w:r w:rsidR="00F037A8">
        <w:rPr>
          <w:rFonts w:hint="eastAsia"/>
          <w:kern w:val="0"/>
        </w:rPr>
        <w:t>博士学位论文</w:t>
      </w:r>
      <w:r w:rsidRPr="00074FAC">
        <w:rPr>
          <w:rFonts w:hint="eastAsia"/>
          <w:kern w:val="0"/>
        </w:rPr>
        <w:t>].</w:t>
      </w:r>
      <w:r w:rsidR="00F037A8">
        <w:rPr>
          <w:kern w:val="0"/>
        </w:rPr>
        <w:t xml:space="preserve"> </w:t>
      </w:r>
      <w:r w:rsidR="00F037A8">
        <w:rPr>
          <w:rFonts w:hint="eastAsia"/>
          <w:kern w:val="0"/>
        </w:rPr>
        <w:t>杭州：</w:t>
      </w:r>
      <w:r w:rsidRPr="00074FAC">
        <w:rPr>
          <w:rFonts w:hint="eastAsia"/>
          <w:kern w:val="0"/>
        </w:rPr>
        <w:t>浙江大学</w:t>
      </w:r>
      <w:r w:rsidR="009B564B">
        <w:rPr>
          <w:rFonts w:hint="eastAsia"/>
          <w:kern w:val="0"/>
        </w:rPr>
        <w:t>，</w:t>
      </w:r>
      <w:r w:rsidRPr="00074FAC">
        <w:rPr>
          <w:rFonts w:hint="eastAsia"/>
          <w:kern w:val="0"/>
        </w:rPr>
        <w:t>2016</w:t>
      </w:r>
      <w:bookmarkEnd w:id="261"/>
    </w:p>
    <w:p w14:paraId="0904B897" w14:textId="5745DB03" w:rsidR="00DA2BEA" w:rsidRPr="00074FAC" w:rsidRDefault="002B26C8" w:rsidP="00074FAC">
      <w:pPr>
        <w:pStyle w:val="afd"/>
        <w:numPr>
          <w:ilvl w:val="0"/>
          <w:numId w:val="2"/>
        </w:numPr>
        <w:ind w:firstLineChars="0"/>
        <w:rPr>
          <w:kern w:val="0"/>
        </w:rPr>
      </w:pPr>
      <w:bookmarkStart w:id="262" w:name="_Ref66179622"/>
      <w:r w:rsidRPr="002B26C8">
        <w:rPr>
          <w:kern w:val="0"/>
        </w:rPr>
        <w:t>Eracar Y A, Kokar M M. Using UML and OCL for representing multiobjective combinatorial optimization problems. Journal of Intelligent Manufacturing, 2014, 25(3):555-569</w:t>
      </w:r>
      <w:bookmarkEnd w:id="262"/>
    </w:p>
    <w:p w14:paraId="4E4E650C" w14:textId="07DC1259" w:rsidR="00836869" w:rsidRPr="00074FAC" w:rsidRDefault="00494A5A" w:rsidP="00074FAC">
      <w:pPr>
        <w:pStyle w:val="afd"/>
        <w:numPr>
          <w:ilvl w:val="0"/>
          <w:numId w:val="2"/>
        </w:numPr>
        <w:ind w:firstLineChars="0"/>
        <w:rPr>
          <w:kern w:val="0"/>
        </w:rPr>
      </w:pPr>
      <w:bookmarkStart w:id="263" w:name="_Ref66179669"/>
      <w:r w:rsidRPr="00494A5A">
        <w:rPr>
          <w:kern w:val="0"/>
        </w:rPr>
        <w:t>Y</w:t>
      </w:r>
      <w:r w:rsidR="00F02ACC">
        <w:rPr>
          <w:rFonts w:hint="eastAsia"/>
          <w:kern w:val="0"/>
        </w:rPr>
        <w:t>.</w:t>
      </w:r>
      <w:r w:rsidRPr="00494A5A">
        <w:rPr>
          <w:kern w:val="0"/>
        </w:rPr>
        <w:t xml:space="preserve"> Zhang</w:t>
      </w:r>
      <w:r w:rsidR="00814723">
        <w:rPr>
          <w:rFonts w:hint="eastAsia"/>
          <w:kern w:val="0"/>
        </w:rPr>
        <w:t>,</w:t>
      </w:r>
      <w:r w:rsidR="00814723">
        <w:rPr>
          <w:kern w:val="0"/>
        </w:rPr>
        <w:t xml:space="preserve"> Z</w:t>
      </w:r>
      <w:r w:rsidR="00F02ACC">
        <w:rPr>
          <w:kern w:val="0"/>
        </w:rPr>
        <w:t>.</w:t>
      </w:r>
      <w:r w:rsidR="00814723">
        <w:rPr>
          <w:kern w:val="0"/>
        </w:rPr>
        <w:t xml:space="preserve"> Liu, X</w:t>
      </w:r>
      <w:r w:rsidR="00F02ACC">
        <w:rPr>
          <w:kern w:val="0"/>
        </w:rPr>
        <w:t>.</w:t>
      </w:r>
      <w:r w:rsidR="00814723">
        <w:rPr>
          <w:kern w:val="0"/>
        </w:rPr>
        <w:t xml:space="preserve"> Wei, X</w:t>
      </w:r>
      <w:r w:rsidR="00F02ACC">
        <w:rPr>
          <w:kern w:val="0"/>
        </w:rPr>
        <w:t>.</w:t>
      </w:r>
      <w:r w:rsidR="00814723">
        <w:rPr>
          <w:kern w:val="0"/>
        </w:rPr>
        <w:t xml:space="preserve"> Li, Q</w:t>
      </w:r>
      <w:r w:rsidR="00F02ACC">
        <w:rPr>
          <w:kern w:val="0"/>
        </w:rPr>
        <w:t>.</w:t>
      </w:r>
      <w:r w:rsidR="00814723">
        <w:rPr>
          <w:kern w:val="0"/>
        </w:rPr>
        <w:t xml:space="preserve"> Zhang</w:t>
      </w:r>
      <w:r w:rsidR="002815F3" w:rsidRPr="00074FAC">
        <w:rPr>
          <w:kern w:val="0"/>
        </w:rPr>
        <w:t>. Generative recursive network for constructive solid geometry. Electronics Letters, 2019, 55(14): 785-787</w:t>
      </w:r>
      <w:bookmarkEnd w:id="263"/>
    </w:p>
    <w:p w14:paraId="60BD886C" w14:textId="6BF7DE63" w:rsidR="00836869" w:rsidRPr="00074FAC" w:rsidRDefault="00836869" w:rsidP="00074FAC">
      <w:pPr>
        <w:pStyle w:val="afd"/>
        <w:numPr>
          <w:ilvl w:val="0"/>
          <w:numId w:val="2"/>
        </w:numPr>
        <w:ind w:firstLineChars="0"/>
        <w:rPr>
          <w:kern w:val="0"/>
        </w:rPr>
      </w:pPr>
      <w:bookmarkStart w:id="264" w:name="_Ref66179670"/>
      <w:r w:rsidRPr="00074FAC">
        <w:rPr>
          <w:kern w:val="0"/>
        </w:rPr>
        <w:lastRenderedPageBreak/>
        <w:t xml:space="preserve">Requicha A A, Voelcker H B. Solid modeling: Current </w:t>
      </w:r>
      <w:r w:rsidR="00F02ACC">
        <w:rPr>
          <w:kern w:val="0"/>
        </w:rPr>
        <w:t>S</w:t>
      </w:r>
      <w:r w:rsidRPr="00074FAC">
        <w:rPr>
          <w:kern w:val="0"/>
        </w:rPr>
        <w:t xml:space="preserve">tatus and </w:t>
      </w:r>
      <w:r w:rsidR="00F02ACC">
        <w:rPr>
          <w:kern w:val="0"/>
        </w:rPr>
        <w:t>R</w:t>
      </w:r>
      <w:r w:rsidRPr="00074FAC">
        <w:rPr>
          <w:kern w:val="0"/>
        </w:rPr>
        <w:t xml:space="preserve">esearch </w:t>
      </w:r>
      <w:r w:rsidR="00F02ACC">
        <w:rPr>
          <w:kern w:val="0"/>
        </w:rPr>
        <w:t>D</w:t>
      </w:r>
      <w:r w:rsidRPr="00074FAC">
        <w:rPr>
          <w:kern w:val="0"/>
        </w:rPr>
        <w:t>irections. Computer Graphics and Applications, IEEE, 1983, 3(7):25-37</w:t>
      </w:r>
      <w:bookmarkEnd w:id="264"/>
    </w:p>
    <w:p w14:paraId="31CE821F" w14:textId="7D5DB678" w:rsidR="00836869" w:rsidRPr="00074FAC" w:rsidRDefault="00836869" w:rsidP="00074FAC">
      <w:pPr>
        <w:pStyle w:val="afd"/>
        <w:numPr>
          <w:ilvl w:val="0"/>
          <w:numId w:val="2"/>
        </w:numPr>
        <w:ind w:firstLineChars="0"/>
        <w:rPr>
          <w:kern w:val="0"/>
        </w:rPr>
      </w:pPr>
      <w:bookmarkStart w:id="265" w:name="_Ref66179672"/>
      <w:r w:rsidRPr="00074FAC">
        <w:rPr>
          <w:kern w:val="0"/>
        </w:rPr>
        <w:t>Requicha A A, Voelcker H B. Boolean operations in solid modeling: Boundary evaluation and merging algorithms. Proceedings of the IEEE, 1985, 73(1):30-44</w:t>
      </w:r>
      <w:bookmarkEnd w:id="265"/>
    </w:p>
    <w:p w14:paraId="599D8AD4" w14:textId="0F2E1E38" w:rsidR="00836869" w:rsidRPr="00074FAC" w:rsidRDefault="00836869" w:rsidP="00074FAC">
      <w:pPr>
        <w:pStyle w:val="afd"/>
        <w:numPr>
          <w:ilvl w:val="0"/>
          <w:numId w:val="2"/>
        </w:numPr>
        <w:ind w:firstLineChars="0"/>
        <w:rPr>
          <w:kern w:val="0"/>
        </w:rPr>
      </w:pPr>
      <w:bookmarkStart w:id="266" w:name="_Ref66179823"/>
      <w:r w:rsidRPr="00074FAC">
        <w:rPr>
          <w:kern w:val="0"/>
        </w:rPr>
        <w:t>Braid I C. The synthesis of solids bounded by many faces. Communications of the ACM, 1975, 18(4):209-216</w:t>
      </w:r>
      <w:bookmarkEnd w:id="266"/>
    </w:p>
    <w:p w14:paraId="725C9243" w14:textId="2A75D04F" w:rsidR="00836869" w:rsidRPr="00074FAC" w:rsidRDefault="0017727E" w:rsidP="00074FAC">
      <w:pPr>
        <w:pStyle w:val="afd"/>
        <w:numPr>
          <w:ilvl w:val="0"/>
          <w:numId w:val="2"/>
        </w:numPr>
        <w:ind w:firstLineChars="0"/>
        <w:rPr>
          <w:kern w:val="0"/>
        </w:rPr>
      </w:pPr>
      <w:bookmarkStart w:id="267" w:name="_Ref66179825"/>
      <w:r w:rsidRPr="0017727E">
        <w:rPr>
          <w:kern w:val="0"/>
        </w:rPr>
        <w:t>X</w:t>
      </w:r>
      <w:r w:rsidR="004C02AC">
        <w:rPr>
          <w:kern w:val="0"/>
        </w:rPr>
        <w:t>. Li</w:t>
      </w:r>
      <w:r w:rsidRPr="0017727E">
        <w:rPr>
          <w:kern w:val="0"/>
        </w:rPr>
        <w:t xml:space="preserve">, </w:t>
      </w:r>
      <w:r w:rsidR="004C02AC">
        <w:rPr>
          <w:kern w:val="0"/>
        </w:rPr>
        <w:t xml:space="preserve">W. </w:t>
      </w:r>
      <w:r w:rsidRPr="0017727E">
        <w:rPr>
          <w:kern w:val="0"/>
        </w:rPr>
        <w:t xml:space="preserve">Zhang, </w:t>
      </w:r>
      <w:r w:rsidR="004C02AC">
        <w:rPr>
          <w:kern w:val="0"/>
        </w:rPr>
        <w:t>L. Chen</w:t>
      </w:r>
      <w:r w:rsidRPr="0017727E">
        <w:rPr>
          <w:kern w:val="0"/>
        </w:rPr>
        <w:t>. A fast analytic method for CAD model based on boundary representation in fixed grid. Acta Aeronautica et Astronautica Sinica, 2019</w:t>
      </w:r>
      <w:bookmarkEnd w:id="267"/>
    </w:p>
    <w:p w14:paraId="4E2F8EE2" w14:textId="774A114C" w:rsidR="00836869" w:rsidRPr="00074FAC" w:rsidRDefault="00836869" w:rsidP="00074FAC">
      <w:pPr>
        <w:pStyle w:val="afd"/>
        <w:numPr>
          <w:ilvl w:val="0"/>
          <w:numId w:val="2"/>
        </w:numPr>
        <w:ind w:firstLineChars="0"/>
        <w:rPr>
          <w:kern w:val="0"/>
        </w:rPr>
      </w:pPr>
      <w:bookmarkStart w:id="268" w:name="_Ref66179826"/>
      <w:r w:rsidRPr="00074FAC">
        <w:rPr>
          <w:kern w:val="0"/>
        </w:rPr>
        <w:t>Braid I, Hillyard R. Geometric modeling in ALGOL 68. ACM Sigplan Notices, 1977, 12(6):168-174</w:t>
      </w:r>
      <w:bookmarkEnd w:id="268"/>
    </w:p>
    <w:p w14:paraId="7C812CD2" w14:textId="47399CC8" w:rsidR="00D04A85" w:rsidRPr="00074FAC" w:rsidRDefault="00D04A85" w:rsidP="00074FAC">
      <w:pPr>
        <w:pStyle w:val="afd"/>
        <w:numPr>
          <w:ilvl w:val="0"/>
          <w:numId w:val="2"/>
        </w:numPr>
        <w:ind w:firstLineChars="0"/>
        <w:rPr>
          <w:kern w:val="0"/>
        </w:rPr>
      </w:pPr>
      <w:bookmarkStart w:id="269" w:name="_Ref66180525"/>
      <w:r w:rsidRPr="00074FAC">
        <w:rPr>
          <w:rFonts w:hint="eastAsia"/>
          <w:kern w:val="0"/>
        </w:rPr>
        <w:t>阿占文</w:t>
      </w:r>
      <w:r w:rsidR="005C7244" w:rsidRPr="00074FAC">
        <w:rPr>
          <w:rFonts w:hint="eastAsia"/>
          <w:kern w:val="0"/>
        </w:rPr>
        <w:t>.</w:t>
      </w:r>
      <w:r w:rsidR="00E30CB6">
        <w:rPr>
          <w:kern w:val="0"/>
        </w:rPr>
        <w:t xml:space="preserve"> </w:t>
      </w:r>
      <w:r w:rsidRPr="00074FAC">
        <w:rPr>
          <w:rFonts w:hint="eastAsia"/>
          <w:kern w:val="0"/>
        </w:rPr>
        <w:t>家庭化</w:t>
      </w:r>
      <w:r w:rsidRPr="00074FAC">
        <w:rPr>
          <w:rFonts w:hint="eastAsia"/>
          <w:kern w:val="0"/>
        </w:rPr>
        <w:t>3D</w:t>
      </w:r>
      <w:r w:rsidRPr="00074FAC">
        <w:rPr>
          <w:rFonts w:hint="eastAsia"/>
          <w:kern w:val="0"/>
        </w:rPr>
        <w:t>打印机分层软件的设计与实现</w:t>
      </w:r>
      <w:r w:rsidRPr="00074FAC">
        <w:rPr>
          <w:rFonts w:hint="eastAsia"/>
          <w:kern w:val="0"/>
        </w:rPr>
        <w:t>[</w:t>
      </w:r>
      <w:r w:rsidR="00965A76">
        <w:rPr>
          <w:rFonts w:hint="eastAsia"/>
          <w:kern w:val="0"/>
        </w:rPr>
        <w:t>硕士</w:t>
      </w:r>
      <w:r w:rsidR="00CC7E0E">
        <w:rPr>
          <w:rFonts w:hint="eastAsia"/>
          <w:kern w:val="0"/>
        </w:rPr>
        <w:t>学位论文</w:t>
      </w:r>
      <w:r w:rsidRPr="00074FAC">
        <w:rPr>
          <w:rFonts w:hint="eastAsia"/>
          <w:kern w:val="0"/>
        </w:rPr>
        <w:t>].</w:t>
      </w:r>
      <w:r w:rsidR="00CC7E0E">
        <w:rPr>
          <w:kern w:val="0"/>
        </w:rPr>
        <w:t xml:space="preserve"> </w:t>
      </w:r>
      <w:r w:rsidR="00CC7E0E">
        <w:rPr>
          <w:rFonts w:hint="eastAsia"/>
          <w:kern w:val="0"/>
        </w:rPr>
        <w:t>武汉：</w:t>
      </w:r>
      <w:r w:rsidRPr="00074FAC">
        <w:rPr>
          <w:rFonts w:hint="eastAsia"/>
          <w:kern w:val="0"/>
        </w:rPr>
        <w:t>华中科技大学</w:t>
      </w:r>
      <w:r w:rsidR="00CC7E0E">
        <w:rPr>
          <w:rFonts w:hint="eastAsia"/>
          <w:kern w:val="0"/>
        </w:rPr>
        <w:t>，</w:t>
      </w:r>
      <w:r w:rsidRPr="00074FAC">
        <w:rPr>
          <w:rFonts w:hint="eastAsia"/>
          <w:kern w:val="0"/>
        </w:rPr>
        <w:t>2014</w:t>
      </w:r>
      <w:bookmarkEnd w:id="269"/>
    </w:p>
    <w:p w14:paraId="087A2821" w14:textId="213ECEC7" w:rsidR="005919B9" w:rsidRPr="00074FAC" w:rsidRDefault="00DB0405" w:rsidP="00074FAC">
      <w:pPr>
        <w:pStyle w:val="afd"/>
        <w:numPr>
          <w:ilvl w:val="0"/>
          <w:numId w:val="2"/>
        </w:numPr>
        <w:ind w:firstLineChars="0"/>
        <w:rPr>
          <w:kern w:val="0"/>
        </w:rPr>
      </w:pPr>
      <w:bookmarkStart w:id="270" w:name="_Ref69373875"/>
      <w:r w:rsidRPr="00074FAC">
        <w:rPr>
          <w:rFonts w:hint="eastAsia"/>
          <w:kern w:val="0"/>
        </w:rPr>
        <w:t>牛燃恒</w:t>
      </w:r>
      <w:r w:rsidRPr="00074FAC">
        <w:rPr>
          <w:rFonts w:hint="eastAsia"/>
          <w:kern w:val="0"/>
        </w:rPr>
        <w:t xml:space="preserve">. </w:t>
      </w:r>
      <w:r w:rsidRPr="00074FAC">
        <w:rPr>
          <w:rFonts w:hint="eastAsia"/>
          <w:kern w:val="0"/>
        </w:rPr>
        <w:t>电弧</w:t>
      </w:r>
      <w:r w:rsidRPr="00074FAC">
        <w:rPr>
          <w:rFonts w:hint="eastAsia"/>
          <w:kern w:val="0"/>
        </w:rPr>
        <w:t>3D</w:t>
      </w:r>
      <w:r w:rsidRPr="00074FAC">
        <w:rPr>
          <w:rFonts w:hint="eastAsia"/>
          <w:kern w:val="0"/>
        </w:rPr>
        <w:t>打印机控制系统设计与切片算法研究</w:t>
      </w:r>
      <w:r w:rsidRPr="00074FAC">
        <w:rPr>
          <w:rFonts w:hint="eastAsia"/>
          <w:kern w:val="0"/>
        </w:rPr>
        <w:t>[</w:t>
      </w:r>
      <w:r w:rsidR="00965A76">
        <w:rPr>
          <w:rFonts w:hint="eastAsia"/>
          <w:kern w:val="0"/>
        </w:rPr>
        <w:t>硕士</w:t>
      </w:r>
      <w:r w:rsidR="00C004B2">
        <w:rPr>
          <w:rFonts w:hint="eastAsia"/>
          <w:kern w:val="0"/>
        </w:rPr>
        <w:t>学位论文</w:t>
      </w:r>
      <w:r w:rsidRPr="00074FAC">
        <w:rPr>
          <w:rFonts w:hint="eastAsia"/>
          <w:kern w:val="0"/>
        </w:rPr>
        <w:t xml:space="preserve">]. </w:t>
      </w:r>
      <w:r w:rsidR="00C004B2">
        <w:rPr>
          <w:rFonts w:hint="eastAsia"/>
          <w:kern w:val="0"/>
        </w:rPr>
        <w:t>重庆：</w:t>
      </w:r>
      <w:r w:rsidRPr="00074FAC">
        <w:rPr>
          <w:rFonts w:hint="eastAsia"/>
          <w:kern w:val="0"/>
        </w:rPr>
        <w:t>重庆大学</w:t>
      </w:r>
      <w:r w:rsidR="00C004B2">
        <w:rPr>
          <w:rFonts w:hint="eastAsia"/>
          <w:kern w:val="0"/>
        </w:rPr>
        <w:t>，</w:t>
      </w:r>
      <w:r w:rsidRPr="00074FAC">
        <w:rPr>
          <w:rFonts w:hint="eastAsia"/>
          <w:kern w:val="0"/>
        </w:rPr>
        <w:t>2019</w:t>
      </w:r>
      <w:bookmarkEnd w:id="270"/>
    </w:p>
    <w:p w14:paraId="0B2752F0" w14:textId="340674BC" w:rsidR="007F6259" w:rsidRPr="00074FAC" w:rsidRDefault="007F6259" w:rsidP="00074FAC">
      <w:pPr>
        <w:pStyle w:val="afd"/>
        <w:numPr>
          <w:ilvl w:val="0"/>
          <w:numId w:val="2"/>
        </w:numPr>
        <w:ind w:firstLineChars="0"/>
        <w:rPr>
          <w:kern w:val="0"/>
        </w:rPr>
      </w:pPr>
      <w:bookmarkStart w:id="271" w:name="_Ref72181601"/>
      <w:r w:rsidRPr="00074FAC">
        <w:rPr>
          <w:kern w:val="0"/>
        </w:rPr>
        <w:t>Sketchfab. The leading platform for 3D &amp; AR on the web[</w:t>
      </w:r>
      <w:r w:rsidR="005F1B8A" w:rsidRPr="005F1B8A">
        <w:rPr>
          <w:kern w:val="0"/>
        </w:rPr>
        <w:t>EB/OL</w:t>
      </w:r>
      <w:r w:rsidRPr="00074FAC">
        <w:rPr>
          <w:kern w:val="0"/>
        </w:rPr>
        <w:t>]. 2021</w:t>
      </w:r>
      <w:r w:rsidR="008E081A">
        <w:rPr>
          <w:kern w:val="0"/>
        </w:rPr>
        <w:t xml:space="preserve">, </w:t>
      </w:r>
      <w:r w:rsidR="00FE6BA6" w:rsidRPr="00074FAC">
        <w:rPr>
          <w:kern w:val="0"/>
        </w:rPr>
        <w:t>https://sketchfab.com</w:t>
      </w:r>
      <w:bookmarkEnd w:id="271"/>
    </w:p>
    <w:p w14:paraId="1D339379" w14:textId="76B92663" w:rsidR="00FE6BA6" w:rsidRPr="00074FAC" w:rsidRDefault="00FE6BA6" w:rsidP="00074FAC">
      <w:pPr>
        <w:pStyle w:val="afd"/>
        <w:numPr>
          <w:ilvl w:val="0"/>
          <w:numId w:val="2"/>
        </w:numPr>
        <w:ind w:firstLineChars="0"/>
        <w:rPr>
          <w:kern w:val="0"/>
        </w:rPr>
      </w:pPr>
      <w:bookmarkStart w:id="272" w:name="_Ref72181631"/>
      <w:r w:rsidRPr="00074FAC">
        <w:rPr>
          <w:rFonts w:hint="eastAsia"/>
          <w:kern w:val="0"/>
        </w:rPr>
        <w:t>动动三维</w:t>
      </w:r>
      <w:r w:rsidRPr="00074FAC">
        <w:rPr>
          <w:rFonts w:hint="eastAsia"/>
          <w:kern w:val="0"/>
        </w:rPr>
        <w:t>.</w:t>
      </w:r>
      <w:r w:rsidRPr="00074FAC">
        <w:rPr>
          <w:kern w:val="0"/>
        </w:rPr>
        <w:t xml:space="preserve"> </w:t>
      </w:r>
      <w:r w:rsidRPr="00074FAC">
        <w:rPr>
          <w:rFonts w:hint="eastAsia"/>
          <w:kern w:val="0"/>
        </w:rPr>
        <w:t>全球首款</w:t>
      </w:r>
      <w:r w:rsidRPr="00074FAC">
        <w:rPr>
          <w:rFonts w:hint="eastAsia"/>
          <w:kern w:val="0"/>
        </w:rPr>
        <w:t>3D/AR</w:t>
      </w:r>
      <w:r w:rsidRPr="00074FAC">
        <w:rPr>
          <w:rFonts w:hint="eastAsia"/>
          <w:kern w:val="0"/>
        </w:rPr>
        <w:t>交互内容在线工具</w:t>
      </w:r>
      <w:r w:rsidRPr="00074FAC">
        <w:rPr>
          <w:rFonts w:hint="eastAsia"/>
          <w:kern w:val="0"/>
        </w:rPr>
        <w:t>[</w:t>
      </w:r>
      <w:r w:rsidR="008E081A">
        <w:rPr>
          <w:rFonts w:hint="eastAsia"/>
          <w:kern w:val="0"/>
        </w:rPr>
        <w:t>E</w:t>
      </w:r>
      <w:r w:rsidRPr="00074FAC">
        <w:rPr>
          <w:kern w:val="0"/>
        </w:rPr>
        <w:t>B/OL]. 2021</w:t>
      </w:r>
      <w:r w:rsidRPr="00074FAC">
        <w:rPr>
          <w:rFonts w:hint="eastAsia"/>
          <w:kern w:val="0"/>
        </w:rPr>
        <w:t>,</w:t>
      </w:r>
      <w:r w:rsidRPr="00074FAC">
        <w:rPr>
          <w:kern w:val="0"/>
        </w:rPr>
        <w:t xml:space="preserve"> https://www.ddd.online</w:t>
      </w:r>
      <w:bookmarkEnd w:id="272"/>
    </w:p>
    <w:p w14:paraId="31D5906E" w14:textId="380298DB" w:rsidR="00FE6BA6" w:rsidRPr="00074FAC" w:rsidRDefault="00FE6BA6" w:rsidP="00074FAC">
      <w:pPr>
        <w:pStyle w:val="afd"/>
        <w:numPr>
          <w:ilvl w:val="0"/>
          <w:numId w:val="2"/>
        </w:numPr>
        <w:ind w:firstLineChars="0"/>
        <w:rPr>
          <w:kern w:val="0"/>
        </w:rPr>
      </w:pPr>
      <w:bookmarkStart w:id="273" w:name="_Ref72181649"/>
      <w:r w:rsidRPr="00074FAC">
        <w:rPr>
          <w:rFonts w:hint="eastAsia"/>
          <w:kern w:val="0"/>
        </w:rPr>
        <w:t>琢刻</w:t>
      </w:r>
      <w:r w:rsidRPr="00074FAC">
        <w:rPr>
          <w:kern w:val="0"/>
        </w:rPr>
        <w:t>. 3D</w:t>
      </w:r>
      <w:r w:rsidRPr="00074FAC">
        <w:rPr>
          <w:rFonts w:hint="eastAsia"/>
          <w:kern w:val="0"/>
        </w:rPr>
        <w:t>专属内容展示平台</w:t>
      </w:r>
      <w:r w:rsidRPr="00074FAC">
        <w:rPr>
          <w:rFonts w:hint="eastAsia"/>
          <w:kern w:val="0"/>
        </w:rPr>
        <w:t>[</w:t>
      </w:r>
      <w:r w:rsidR="008E47D4">
        <w:rPr>
          <w:kern w:val="0"/>
        </w:rPr>
        <w:t>E</w:t>
      </w:r>
      <w:r w:rsidRPr="00074FAC">
        <w:rPr>
          <w:kern w:val="0"/>
        </w:rPr>
        <w:t>B/OL]. 2017</w:t>
      </w:r>
      <w:r w:rsidRPr="00074FAC">
        <w:rPr>
          <w:rFonts w:hint="eastAsia"/>
          <w:kern w:val="0"/>
        </w:rPr>
        <w:t>,</w:t>
      </w:r>
      <w:r w:rsidRPr="00074FAC">
        <w:rPr>
          <w:kern w:val="0"/>
        </w:rPr>
        <w:t xml:space="preserve"> </w:t>
      </w:r>
      <w:r w:rsidR="0028500D" w:rsidRPr="00074FAC">
        <w:rPr>
          <w:kern w:val="0"/>
        </w:rPr>
        <w:t>https://gizmohub.com</w:t>
      </w:r>
      <w:bookmarkEnd w:id="273"/>
    </w:p>
    <w:p w14:paraId="3AF0DE11" w14:textId="56AECAD2" w:rsidR="00A67149" w:rsidRPr="00074FAC" w:rsidRDefault="00A67149" w:rsidP="00074FAC">
      <w:pPr>
        <w:pStyle w:val="afd"/>
        <w:numPr>
          <w:ilvl w:val="0"/>
          <w:numId w:val="2"/>
        </w:numPr>
        <w:ind w:firstLineChars="0"/>
        <w:rPr>
          <w:kern w:val="0"/>
        </w:rPr>
      </w:pPr>
      <w:bookmarkStart w:id="274" w:name="_Ref66055388"/>
      <w:r w:rsidRPr="00074FAC">
        <w:rPr>
          <w:kern w:val="0"/>
        </w:rPr>
        <w:t>Neil Savage. Weaving the web. Communications of the ACM, 2017, 60(6): 20-22</w:t>
      </w:r>
      <w:bookmarkEnd w:id="274"/>
    </w:p>
    <w:p w14:paraId="24B1365F" w14:textId="0AA7BC26" w:rsidR="00A67149" w:rsidRPr="00074FAC" w:rsidRDefault="000236C8" w:rsidP="00074FAC">
      <w:pPr>
        <w:pStyle w:val="afd"/>
        <w:numPr>
          <w:ilvl w:val="0"/>
          <w:numId w:val="2"/>
        </w:numPr>
        <w:ind w:firstLineChars="0"/>
        <w:rPr>
          <w:kern w:val="0"/>
        </w:rPr>
      </w:pPr>
      <w:bookmarkStart w:id="275" w:name="_Ref66056249"/>
      <w:r w:rsidRPr="00074FAC">
        <w:rPr>
          <w:kern w:val="0"/>
        </w:rPr>
        <w:t>Tabarés Raúl. HTML5 and the evolution of HTML; tracing the origins of digital platforms. Technology in Society, 2021,</w:t>
      </w:r>
      <w:bookmarkEnd w:id="275"/>
      <w:r w:rsidR="00195B59" w:rsidRPr="00074FAC">
        <w:rPr>
          <w:kern w:val="0"/>
        </w:rPr>
        <w:t xml:space="preserve"> 65:101529</w:t>
      </w:r>
    </w:p>
    <w:p w14:paraId="617B3A24" w14:textId="0E720444" w:rsidR="00AB7ADF" w:rsidRPr="00074FAC" w:rsidRDefault="00BB2814" w:rsidP="00074FAC">
      <w:pPr>
        <w:pStyle w:val="afd"/>
        <w:numPr>
          <w:ilvl w:val="0"/>
          <w:numId w:val="2"/>
        </w:numPr>
        <w:ind w:firstLineChars="0"/>
        <w:rPr>
          <w:kern w:val="0"/>
        </w:rPr>
      </w:pPr>
      <w:bookmarkStart w:id="276" w:name="_Ref69220671"/>
      <w:r w:rsidRPr="00074FAC">
        <w:rPr>
          <w:rFonts w:hint="eastAsia"/>
          <w:kern w:val="0"/>
        </w:rPr>
        <w:t>孟秀霞</w:t>
      </w:r>
      <w:r w:rsidRPr="00074FAC">
        <w:rPr>
          <w:rFonts w:hint="eastAsia"/>
          <w:kern w:val="0"/>
        </w:rPr>
        <w:t>. Web UI</w:t>
      </w:r>
      <w:r w:rsidRPr="00074FAC">
        <w:rPr>
          <w:rFonts w:hint="eastAsia"/>
          <w:kern w:val="0"/>
        </w:rPr>
        <w:t>技术的研究与应用</w:t>
      </w:r>
      <w:r w:rsidRPr="00074FAC">
        <w:rPr>
          <w:rFonts w:hint="eastAsia"/>
          <w:kern w:val="0"/>
        </w:rPr>
        <w:t>[</w:t>
      </w:r>
      <w:r w:rsidR="00D872AC">
        <w:rPr>
          <w:rFonts w:hint="eastAsia"/>
          <w:kern w:val="0"/>
        </w:rPr>
        <w:t>硕士</w:t>
      </w:r>
      <w:r w:rsidR="009547AF">
        <w:rPr>
          <w:rFonts w:hint="eastAsia"/>
          <w:kern w:val="0"/>
        </w:rPr>
        <w:t>学位论文</w:t>
      </w:r>
      <w:r w:rsidRPr="00074FAC">
        <w:rPr>
          <w:rFonts w:hint="eastAsia"/>
          <w:kern w:val="0"/>
        </w:rPr>
        <w:t>].</w:t>
      </w:r>
      <w:r w:rsidR="009547AF">
        <w:rPr>
          <w:kern w:val="0"/>
        </w:rPr>
        <w:t xml:space="preserve"> </w:t>
      </w:r>
      <w:r w:rsidR="009547AF">
        <w:rPr>
          <w:rFonts w:hint="eastAsia"/>
          <w:kern w:val="0"/>
        </w:rPr>
        <w:t>北京：</w:t>
      </w:r>
      <w:r w:rsidRPr="00074FAC">
        <w:rPr>
          <w:rFonts w:hint="eastAsia"/>
          <w:kern w:val="0"/>
        </w:rPr>
        <w:t>中国地质大学</w:t>
      </w:r>
      <w:r w:rsidR="009547AF">
        <w:rPr>
          <w:rFonts w:hint="eastAsia"/>
          <w:kern w:val="0"/>
        </w:rPr>
        <w:t>，</w:t>
      </w:r>
      <w:r w:rsidRPr="00074FAC">
        <w:rPr>
          <w:rFonts w:hint="eastAsia"/>
          <w:kern w:val="0"/>
        </w:rPr>
        <w:t>2019</w:t>
      </w:r>
      <w:bookmarkEnd w:id="276"/>
    </w:p>
    <w:p w14:paraId="46B522CA" w14:textId="3E91A91F" w:rsidR="00206039" w:rsidRPr="00074FAC" w:rsidRDefault="00AB7ADF" w:rsidP="00074FAC">
      <w:pPr>
        <w:pStyle w:val="afd"/>
        <w:numPr>
          <w:ilvl w:val="0"/>
          <w:numId w:val="2"/>
        </w:numPr>
        <w:ind w:firstLineChars="0"/>
        <w:rPr>
          <w:kern w:val="0"/>
        </w:rPr>
      </w:pPr>
      <w:bookmarkStart w:id="277" w:name="_Ref66058281"/>
      <w:r w:rsidRPr="00074FAC">
        <w:rPr>
          <w:kern w:val="0"/>
        </w:rPr>
        <w:t xml:space="preserve">Claussnitzer, Melina, Cho, Judy H, Collins, Rory, </w:t>
      </w:r>
      <w:r w:rsidRPr="00074FAC">
        <w:rPr>
          <w:rFonts w:hint="eastAsia"/>
          <w:kern w:val="0"/>
        </w:rPr>
        <w:t>et</w:t>
      </w:r>
      <w:r w:rsidRPr="00074FAC">
        <w:rPr>
          <w:kern w:val="0"/>
        </w:rPr>
        <w:t xml:space="preserve"> </w:t>
      </w:r>
      <w:r w:rsidRPr="00074FAC">
        <w:rPr>
          <w:rFonts w:hint="eastAsia"/>
          <w:kern w:val="0"/>
        </w:rPr>
        <w:t>al</w:t>
      </w:r>
      <w:r w:rsidRPr="00074FAC">
        <w:rPr>
          <w:kern w:val="0"/>
        </w:rPr>
        <w:t>. A brief history of human disease genetics. Nature, 2020, 577(7789), 179–189</w:t>
      </w:r>
      <w:bookmarkEnd w:id="277"/>
    </w:p>
    <w:p w14:paraId="5CC860C3" w14:textId="7511EAB1" w:rsidR="00437C84" w:rsidRPr="00074FAC" w:rsidRDefault="009F1D04" w:rsidP="00074FAC">
      <w:pPr>
        <w:pStyle w:val="afd"/>
        <w:numPr>
          <w:ilvl w:val="0"/>
          <w:numId w:val="2"/>
        </w:numPr>
        <w:ind w:firstLineChars="0"/>
        <w:rPr>
          <w:kern w:val="0"/>
        </w:rPr>
      </w:pPr>
      <w:bookmarkStart w:id="278" w:name="_Ref69220680"/>
      <w:r w:rsidRPr="00074FAC">
        <w:rPr>
          <w:kern w:val="0"/>
        </w:rPr>
        <w:t xml:space="preserve">Richards G, Lebresne S, Burg B, </w:t>
      </w:r>
      <w:r w:rsidR="000F7C1D" w:rsidRPr="000F7C1D">
        <w:rPr>
          <w:kern w:val="0"/>
        </w:rPr>
        <w:t>Vitek</w:t>
      </w:r>
      <w:r w:rsidR="000F7C1D">
        <w:rPr>
          <w:kern w:val="0"/>
        </w:rPr>
        <w:t xml:space="preserve"> </w:t>
      </w:r>
      <w:r w:rsidR="000F7C1D">
        <w:rPr>
          <w:rFonts w:hint="eastAsia"/>
          <w:kern w:val="0"/>
        </w:rPr>
        <w:t>J</w:t>
      </w:r>
      <w:r w:rsidRPr="00074FAC">
        <w:rPr>
          <w:kern w:val="0"/>
        </w:rPr>
        <w:t>. An analysis of the dynamic behavior of JavaScript programs. Acm Sigplan Notices, 2010, 45(6):1-12</w:t>
      </w:r>
      <w:bookmarkEnd w:id="278"/>
    </w:p>
    <w:p w14:paraId="1BF3A148" w14:textId="4B657FBC" w:rsidR="00437C84" w:rsidRPr="00074FAC" w:rsidRDefault="00437C84" w:rsidP="00074FAC">
      <w:pPr>
        <w:pStyle w:val="afd"/>
        <w:numPr>
          <w:ilvl w:val="0"/>
          <w:numId w:val="2"/>
        </w:numPr>
        <w:ind w:firstLineChars="0"/>
        <w:rPr>
          <w:kern w:val="0"/>
        </w:rPr>
      </w:pPr>
      <w:bookmarkStart w:id="279" w:name="_Ref67645742"/>
      <w:r w:rsidRPr="00074FAC">
        <w:rPr>
          <w:kern w:val="0"/>
        </w:rPr>
        <w:t xml:space="preserve">Kleber A, Edler D, Dickmann F. Cartography and the sea: A javascript-based web mapping application for managing maritime shipping. </w:t>
      </w:r>
      <w:r w:rsidR="00250406">
        <w:rPr>
          <w:rFonts w:hint="eastAsia"/>
          <w:kern w:val="0"/>
        </w:rPr>
        <w:t>T</w:t>
      </w:r>
      <w:r w:rsidR="00250406" w:rsidRPr="00250406">
        <w:rPr>
          <w:kern w:val="0"/>
        </w:rPr>
        <w:t>he first edition</w:t>
      </w:r>
      <w:r w:rsidR="00250406">
        <w:rPr>
          <w:kern w:val="0"/>
        </w:rPr>
        <w:t xml:space="preserve">. </w:t>
      </w:r>
      <w:r w:rsidR="00250406" w:rsidRPr="00074FAC">
        <w:rPr>
          <w:kern w:val="0"/>
        </w:rPr>
        <w:t>Wiesbaden</w:t>
      </w:r>
      <w:r w:rsidR="00250406">
        <w:rPr>
          <w:kern w:val="0"/>
        </w:rPr>
        <w:t xml:space="preserve">: </w:t>
      </w:r>
      <w:r w:rsidRPr="00074FAC">
        <w:rPr>
          <w:kern w:val="0"/>
        </w:rPr>
        <w:t>Springer VS, 2020</w:t>
      </w:r>
      <w:r w:rsidR="00250406">
        <w:rPr>
          <w:kern w:val="0"/>
        </w:rPr>
        <w:t xml:space="preserve">. </w:t>
      </w:r>
      <w:r w:rsidRPr="00074FAC">
        <w:rPr>
          <w:kern w:val="0"/>
        </w:rPr>
        <w:t>173-186</w:t>
      </w:r>
      <w:bookmarkEnd w:id="279"/>
    </w:p>
    <w:p w14:paraId="06B6FC30" w14:textId="06D9BE6E" w:rsidR="00EB7708" w:rsidRPr="00074FAC" w:rsidRDefault="00F60F63" w:rsidP="00074FAC">
      <w:pPr>
        <w:pStyle w:val="afd"/>
        <w:numPr>
          <w:ilvl w:val="0"/>
          <w:numId w:val="2"/>
        </w:numPr>
        <w:ind w:firstLineChars="0"/>
        <w:rPr>
          <w:kern w:val="0"/>
        </w:rPr>
      </w:pPr>
      <w:bookmarkStart w:id="280" w:name="_Ref66059914"/>
      <w:bookmarkStart w:id="281" w:name="_Ref66100533"/>
      <w:r w:rsidRPr="00074FAC">
        <w:rPr>
          <w:rFonts w:hint="eastAsia"/>
          <w:kern w:val="0"/>
        </w:rPr>
        <w:lastRenderedPageBreak/>
        <w:t>Jesse</w:t>
      </w:r>
      <w:r w:rsidRPr="00074FAC">
        <w:rPr>
          <w:kern w:val="0"/>
        </w:rPr>
        <w:t xml:space="preserve"> </w:t>
      </w:r>
      <w:r w:rsidRPr="00074FAC">
        <w:rPr>
          <w:rFonts w:hint="eastAsia"/>
          <w:kern w:val="0"/>
        </w:rPr>
        <w:t>James</w:t>
      </w:r>
      <w:r w:rsidRPr="00074FAC">
        <w:rPr>
          <w:kern w:val="0"/>
        </w:rPr>
        <w:t xml:space="preserve"> </w:t>
      </w:r>
      <w:r w:rsidRPr="00074FAC">
        <w:rPr>
          <w:rFonts w:hint="eastAsia"/>
          <w:kern w:val="0"/>
        </w:rPr>
        <w:t>Garrett</w:t>
      </w:r>
      <w:r w:rsidRPr="00074FAC">
        <w:rPr>
          <w:kern w:val="0"/>
        </w:rPr>
        <w:t>. Ajax: A new approach to web applications[EB/OL]. 2005, https://www.adaptivepath.com/publications/essays/archives/000385print.php</w:t>
      </w:r>
      <w:bookmarkEnd w:id="280"/>
      <w:bookmarkEnd w:id="281"/>
    </w:p>
    <w:p w14:paraId="6167D469" w14:textId="7C24B1A7" w:rsidR="00FB2CE4" w:rsidRPr="00074FAC" w:rsidRDefault="00F60F63" w:rsidP="00074FAC">
      <w:pPr>
        <w:pStyle w:val="afd"/>
        <w:numPr>
          <w:ilvl w:val="0"/>
          <w:numId w:val="2"/>
        </w:numPr>
        <w:ind w:firstLineChars="0"/>
        <w:rPr>
          <w:kern w:val="0"/>
        </w:rPr>
      </w:pPr>
      <w:bookmarkStart w:id="282" w:name="_Ref67588208"/>
      <w:r w:rsidRPr="00074FAC">
        <w:rPr>
          <w:kern w:val="0"/>
        </w:rPr>
        <w:t>Stian Reimers</w:t>
      </w:r>
      <w:r w:rsidRPr="00074FAC">
        <w:rPr>
          <w:rFonts w:hint="eastAsia"/>
          <w:kern w:val="0"/>
        </w:rPr>
        <w:t>,</w:t>
      </w:r>
      <w:r w:rsidRPr="00074FAC">
        <w:rPr>
          <w:kern w:val="0"/>
        </w:rPr>
        <w:t xml:space="preserve"> Neil Stewart. Adobe Flash as a medium for online experimentation: A test of reaction time measurement capabilities. 2007, 39(3), 365–370</w:t>
      </w:r>
      <w:bookmarkEnd w:id="282"/>
    </w:p>
    <w:p w14:paraId="468B8DA7" w14:textId="3C61C0BE" w:rsidR="00CF4243" w:rsidRPr="00074FAC" w:rsidRDefault="00CF4243" w:rsidP="00074FAC">
      <w:pPr>
        <w:pStyle w:val="afd"/>
        <w:numPr>
          <w:ilvl w:val="0"/>
          <w:numId w:val="2"/>
        </w:numPr>
        <w:ind w:firstLineChars="0"/>
        <w:rPr>
          <w:kern w:val="0"/>
        </w:rPr>
      </w:pPr>
      <w:bookmarkStart w:id="283" w:name="_Ref66111595"/>
      <w:r w:rsidRPr="00074FAC">
        <w:rPr>
          <w:rFonts w:hint="eastAsia"/>
          <w:kern w:val="0"/>
        </w:rPr>
        <w:t>陆凌牛</w:t>
      </w:r>
      <w:r w:rsidRPr="00074FAC">
        <w:rPr>
          <w:rFonts w:hint="eastAsia"/>
          <w:kern w:val="0"/>
        </w:rPr>
        <w:t>.</w:t>
      </w:r>
      <w:r w:rsidRPr="00074FAC">
        <w:rPr>
          <w:kern w:val="0"/>
        </w:rPr>
        <w:t xml:space="preserve"> </w:t>
      </w:r>
      <w:r w:rsidRPr="00074FAC">
        <w:rPr>
          <w:rFonts w:hint="eastAsia"/>
          <w:kern w:val="0"/>
        </w:rPr>
        <w:t>HTML5</w:t>
      </w:r>
      <w:r w:rsidRPr="00074FAC">
        <w:rPr>
          <w:rFonts w:hint="eastAsia"/>
          <w:kern w:val="0"/>
        </w:rPr>
        <w:t>与</w:t>
      </w:r>
      <w:r w:rsidRPr="00074FAC">
        <w:rPr>
          <w:rFonts w:hint="eastAsia"/>
          <w:kern w:val="0"/>
        </w:rPr>
        <w:t>CSS3</w:t>
      </w:r>
      <w:r w:rsidRPr="00074FAC">
        <w:rPr>
          <w:rFonts w:hint="eastAsia"/>
          <w:kern w:val="0"/>
        </w:rPr>
        <w:t>权威指南</w:t>
      </w:r>
      <w:r w:rsidRPr="00074FAC">
        <w:rPr>
          <w:rFonts w:hint="eastAsia"/>
          <w:kern w:val="0"/>
        </w:rPr>
        <w:t xml:space="preserve">. </w:t>
      </w:r>
      <w:r w:rsidR="0059154A">
        <w:rPr>
          <w:rFonts w:hint="eastAsia"/>
          <w:kern w:val="0"/>
        </w:rPr>
        <w:t>第三版</w:t>
      </w:r>
      <w:r w:rsidR="00D42DDC">
        <w:rPr>
          <w:rFonts w:hint="eastAsia"/>
          <w:kern w:val="0"/>
        </w:rPr>
        <w:t>.</w:t>
      </w:r>
      <w:r w:rsidR="00D42DDC">
        <w:rPr>
          <w:kern w:val="0"/>
        </w:rPr>
        <w:t xml:space="preserve"> </w:t>
      </w:r>
      <w:r w:rsidR="00D42DDC">
        <w:rPr>
          <w:rFonts w:hint="eastAsia"/>
          <w:kern w:val="0"/>
        </w:rPr>
        <w:t>北京：</w:t>
      </w:r>
      <w:r w:rsidRPr="00074FAC">
        <w:rPr>
          <w:rFonts w:hint="eastAsia"/>
          <w:kern w:val="0"/>
        </w:rPr>
        <w:t>机械工业出版社</w:t>
      </w:r>
      <w:r w:rsidR="00D42DDC">
        <w:rPr>
          <w:rFonts w:hint="eastAsia"/>
          <w:kern w:val="0"/>
        </w:rPr>
        <w:t>，</w:t>
      </w:r>
      <w:r w:rsidRPr="00074FAC">
        <w:rPr>
          <w:rFonts w:hint="eastAsia"/>
          <w:kern w:val="0"/>
        </w:rPr>
        <w:t>2011</w:t>
      </w:r>
      <w:bookmarkEnd w:id="283"/>
    </w:p>
    <w:p w14:paraId="72C60BCB" w14:textId="0CC23F4B" w:rsidR="00CF4243" w:rsidRPr="00074FAC" w:rsidRDefault="00CF4243" w:rsidP="00074FAC">
      <w:pPr>
        <w:pStyle w:val="afd"/>
        <w:numPr>
          <w:ilvl w:val="0"/>
          <w:numId w:val="2"/>
        </w:numPr>
        <w:ind w:firstLineChars="0"/>
        <w:rPr>
          <w:kern w:val="0"/>
        </w:rPr>
      </w:pPr>
      <w:bookmarkStart w:id="284" w:name="_Ref67646731"/>
      <w:r w:rsidRPr="00074FAC">
        <w:rPr>
          <w:kern w:val="0"/>
        </w:rPr>
        <w:t>Gutiérrez R T. Understanding the role of digital commons in the web; The making of HTML5. Telematics and Informatics, 2018, 35(5): 1438-1449</w:t>
      </w:r>
      <w:bookmarkEnd w:id="284"/>
    </w:p>
    <w:p w14:paraId="088BD759" w14:textId="1302C9D6" w:rsidR="00302956" w:rsidRPr="00074FAC" w:rsidRDefault="003B70AB" w:rsidP="00074FAC">
      <w:pPr>
        <w:pStyle w:val="afd"/>
        <w:numPr>
          <w:ilvl w:val="0"/>
          <w:numId w:val="2"/>
        </w:numPr>
        <w:ind w:firstLineChars="0"/>
        <w:rPr>
          <w:kern w:val="0"/>
        </w:rPr>
      </w:pPr>
      <w:bookmarkStart w:id="285" w:name="_Ref69220697"/>
      <w:r w:rsidRPr="00074FAC">
        <w:rPr>
          <w:rFonts w:hint="eastAsia"/>
          <w:kern w:val="0"/>
        </w:rPr>
        <w:t>姚敦红</w:t>
      </w:r>
      <w:r w:rsidRPr="00074FAC">
        <w:rPr>
          <w:rFonts w:hint="eastAsia"/>
          <w:kern w:val="0"/>
        </w:rPr>
        <w:t>.</w:t>
      </w:r>
      <w:r w:rsidRPr="00074FAC">
        <w:rPr>
          <w:kern w:val="0"/>
        </w:rPr>
        <w:t xml:space="preserve"> </w:t>
      </w:r>
      <w:r w:rsidRPr="00074FAC">
        <w:rPr>
          <w:rFonts w:hint="eastAsia"/>
          <w:kern w:val="0"/>
        </w:rPr>
        <w:t>jQuery</w:t>
      </w:r>
      <w:r w:rsidRPr="00074FAC">
        <w:rPr>
          <w:rFonts w:hint="eastAsia"/>
          <w:kern w:val="0"/>
        </w:rPr>
        <w:t>程序设计基础教程</w:t>
      </w:r>
      <w:r w:rsidRPr="00074FAC">
        <w:rPr>
          <w:rFonts w:hint="eastAsia"/>
          <w:kern w:val="0"/>
        </w:rPr>
        <w:t xml:space="preserve">. </w:t>
      </w:r>
      <w:r w:rsidR="00FC40C7">
        <w:rPr>
          <w:rFonts w:hint="eastAsia"/>
          <w:kern w:val="0"/>
        </w:rPr>
        <w:t>第一版</w:t>
      </w:r>
      <w:r w:rsidR="00FC40C7">
        <w:rPr>
          <w:rFonts w:hint="eastAsia"/>
          <w:kern w:val="0"/>
        </w:rPr>
        <w:t>.</w:t>
      </w:r>
      <w:r w:rsidR="00FC40C7">
        <w:rPr>
          <w:kern w:val="0"/>
        </w:rPr>
        <w:t xml:space="preserve"> </w:t>
      </w:r>
      <w:r w:rsidR="00FC40C7">
        <w:rPr>
          <w:rFonts w:hint="eastAsia"/>
          <w:kern w:val="0"/>
        </w:rPr>
        <w:t>北京：</w:t>
      </w:r>
      <w:r w:rsidRPr="00074FAC">
        <w:rPr>
          <w:rFonts w:hint="eastAsia"/>
          <w:kern w:val="0"/>
        </w:rPr>
        <w:t>人民邮电出版社</w:t>
      </w:r>
      <w:r w:rsidR="00FC40C7">
        <w:rPr>
          <w:rFonts w:hint="eastAsia"/>
          <w:kern w:val="0"/>
        </w:rPr>
        <w:t>，</w:t>
      </w:r>
      <w:r w:rsidRPr="00074FAC">
        <w:rPr>
          <w:rFonts w:hint="eastAsia"/>
          <w:kern w:val="0"/>
        </w:rPr>
        <w:t>2013</w:t>
      </w:r>
      <w:bookmarkEnd w:id="285"/>
    </w:p>
    <w:p w14:paraId="3ED4270D" w14:textId="6D05C2F3" w:rsidR="00103447" w:rsidRPr="00074FAC" w:rsidRDefault="00103447" w:rsidP="00074FAC">
      <w:pPr>
        <w:pStyle w:val="afd"/>
        <w:numPr>
          <w:ilvl w:val="0"/>
          <w:numId w:val="2"/>
        </w:numPr>
        <w:ind w:firstLineChars="0"/>
        <w:rPr>
          <w:kern w:val="0"/>
        </w:rPr>
      </w:pPr>
      <w:bookmarkStart w:id="286" w:name="_Ref66108220"/>
      <w:r w:rsidRPr="00074FAC">
        <w:rPr>
          <w:kern w:val="0"/>
        </w:rPr>
        <w:t>Tim Hesterberg. Bootstrap, 2011, 3(6), 497–526</w:t>
      </w:r>
      <w:bookmarkEnd w:id="286"/>
    </w:p>
    <w:p w14:paraId="0C681F9D" w14:textId="0EE9C4D9" w:rsidR="00103447" w:rsidRPr="00074FAC" w:rsidRDefault="00103447" w:rsidP="00074FAC">
      <w:pPr>
        <w:pStyle w:val="afd"/>
        <w:numPr>
          <w:ilvl w:val="0"/>
          <w:numId w:val="2"/>
        </w:numPr>
        <w:ind w:firstLineChars="0"/>
        <w:rPr>
          <w:kern w:val="0"/>
        </w:rPr>
      </w:pPr>
      <w:bookmarkStart w:id="287" w:name="_Ref67646245"/>
      <w:r w:rsidRPr="00074FAC">
        <w:rPr>
          <w:kern w:val="0"/>
        </w:rPr>
        <w:t>C</w:t>
      </w:r>
      <w:r w:rsidR="00B05961">
        <w:rPr>
          <w:kern w:val="0"/>
        </w:rPr>
        <w:t>.</w:t>
      </w:r>
      <w:r w:rsidRPr="00074FAC">
        <w:rPr>
          <w:kern w:val="0"/>
        </w:rPr>
        <w:t xml:space="preserve"> C</w:t>
      </w:r>
      <w:r w:rsidR="00B05961">
        <w:rPr>
          <w:kern w:val="0"/>
        </w:rPr>
        <w:t>hen</w:t>
      </w:r>
      <w:r w:rsidRPr="00074FAC">
        <w:rPr>
          <w:kern w:val="0"/>
        </w:rPr>
        <w:t xml:space="preserve">, </w:t>
      </w:r>
      <w:r w:rsidR="00B05961">
        <w:rPr>
          <w:kern w:val="0"/>
        </w:rPr>
        <w:t xml:space="preserve">T. </w:t>
      </w:r>
      <w:r w:rsidRPr="00074FAC">
        <w:rPr>
          <w:kern w:val="0"/>
        </w:rPr>
        <w:t>Su, G</w:t>
      </w:r>
      <w:r w:rsidR="00B05961">
        <w:rPr>
          <w:kern w:val="0"/>
        </w:rPr>
        <w:t xml:space="preserve">. </w:t>
      </w:r>
      <w:r w:rsidR="00B05961" w:rsidRPr="00074FAC">
        <w:rPr>
          <w:kern w:val="0"/>
        </w:rPr>
        <w:t>Meng</w:t>
      </w:r>
      <w:r w:rsidRPr="00074FAC">
        <w:rPr>
          <w:kern w:val="0"/>
        </w:rPr>
        <w:t xml:space="preserve">, </w:t>
      </w:r>
      <w:r w:rsidR="006325B1">
        <w:rPr>
          <w:rFonts w:hint="eastAsia"/>
          <w:kern w:val="0"/>
        </w:rPr>
        <w:t>Z</w:t>
      </w:r>
      <w:r w:rsidR="00B05961">
        <w:rPr>
          <w:kern w:val="0"/>
        </w:rPr>
        <w:t xml:space="preserve">. </w:t>
      </w:r>
      <w:r w:rsidR="00B05961">
        <w:rPr>
          <w:rFonts w:hint="eastAsia"/>
          <w:kern w:val="0"/>
        </w:rPr>
        <w:t>Xing</w:t>
      </w:r>
      <w:r w:rsidR="006325B1">
        <w:rPr>
          <w:kern w:val="0"/>
        </w:rPr>
        <w:t>, Y</w:t>
      </w:r>
      <w:r w:rsidR="00DB0F40">
        <w:rPr>
          <w:kern w:val="0"/>
        </w:rPr>
        <w:t>.</w:t>
      </w:r>
      <w:r w:rsidR="006325B1">
        <w:rPr>
          <w:kern w:val="0"/>
        </w:rPr>
        <w:t xml:space="preserve"> L</w:t>
      </w:r>
      <w:r w:rsidR="00DB0F40">
        <w:rPr>
          <w:kern w:val="0"/>
        </w:rPr>
        <w:t>iu</w:t>
      </w:r>
      <w:r w:rsidRPr="00074FAC">
        <w:rPr>
          <w:kern w:val="0"/>
        </w:rPr>
        <w:t>. From UI design image to GUI skeleton: a neural machine translator to bootstrap mobile GUI implementation</w:t>
      </w:r>
      <w:r w:rsidR="006325B1">
        <w:rPr>
          <w:kern w:val="0"/>
        </w:rPr>
        <w:t xml:space="preserve">, in: </w:t>
      </w:r>
      <w:r w:rsidR="006325B1" w:rsidRPr="006325B1">
        <w:rPr>
          <w:kern w:val="0"/>
        </w:rPr>
        <w:t>2018 IEEE/ACM 40th International Conference on Software Engineering (ICSE)</w:t>
      </w:r>
      <w:r w:rsidR="006325B1">
        <w:rPr>
          <w:kern w:val="0"/>
        </w:rPr>
        <w:t xml:space="preserve">, </w:t>
      </w:r>
      <w:r w:rsidR="006325B1" w:rsidRPr="006325B1">
        <w:rPr>
          <w:kern w:val="0"/>
        </w:rPr>
        <w:t>Gothenburg, Sweden</w:t>
      </w:r>
      <w:r w:rsidR="006325B1">
        <w:rPr>
          <w:kern w:val="0"/>
        </w:rPr>
        <w:t xml:space="preserve">, </w:t>
      </w:r>
      <w:r w:rsidR="00FA4CAD" w:rsidRPr="00FA4CAD">
        <w:rPr>
          <w:kern w:val="0"/>
        </w:rPr>
        <w:t>May</w:t>
      </w:r>
      <w:r w:rsidR="00034EA0">
        <w:rPr>
          <w:rFonts w:hint="eastAsia"/>
          <w:kern w:val="0"/>
        </w:rPr>
        <w:t>.</w:t>
      </w:r>
      <w:r w:rsidR="00034EA0">
        <w:rPr>
          <w:kern w:val="0"/>
        </w:rPr>
        <w:t xml:space="preserve"> </w:t>
      </w:r>
      <w:r w:rsidR="0024122A">
        <w:rPr>
          <w:kern w:val="0"/>
        </w:rPr>
        <w:t>2018,</w:t>
      </w:r>
      <w:r w:rsidR="0024122A" w:rsidRPr="0024122A">
        <w:t xml:space="preserve"> </w:t>
      </w:r>
      <w:r w:rsidR="0024122A" w:rsidRPr="0024122A">
        <w:rPr>
          <w:kern w:val="0"/>
        </w:rPr>
        <w:t>Proceedings of the IEEE</w:t>
      </w:r>
      <w:r w:rsidR="0024122A">
        <w:rPr>
          <w:kern w:val="0"/>
        </w:rPr>
        <w:t xml:space="preserve">, </w:t>
      </w:r>
      <w:r w:rsidRPr="00074FAC">
        <w:rPr>
          <w:kern w:val="0"/>
        </w:rPr>
        <w:t>2018: 665-676</w:t>
      </w:r>
      <w:bookmarkEnd w:id="287"/>
    </w:p>
    <w:p w14:paraId="4D3A1A14" w14:textId="0D2C1929" w:rsidR="00E20FF2" w:rsidRPr="00074FAC" w:rsidRDefault="00E20FF2" w:rsidP="00074FAC">
      <w:pPr>
        <w:pStyle w:val="afd"/>
        <w:numPr>
          <w:ilvl w:val="0"/>
          <w:numId w:val="2"/>
        </w:numPr>
        <w:ind w:firstLineChars="0"/>
        <w:rPr>
          <w:kern w:val="0"/>
        </w:rPr>
      </w:pPr>
      <w:bookmarkStart w:id="288" w:name="_Ref67645962"/>
      <w:r w:rsidRPr="00074FAC">
        <w:rPr>
          <w:kern w:val="0"/>
        </w:rPr>
        <w:t xml:space="preserve">Nelson R, Shukla A, Smith C. Web Browser Forensics in Google Chrome, Mozilla Firefox, and the Tor Browser Bundle. </w:t>
      </w:r>
      <w:r w:rsidR="00FE31C7" w:rsidRPr="00FE31C7">
        <w:rPr>
          <w:kern w:val="0"/>
        </w:rPr>
        <w:t>The first edition.</w:t>
      </w:r>
      <w:r w:rsidR="00FE31C7">
        <w:rPr>
          <w:kern w:val="0"/>
        </w:rPr>
        <w:t xml:space="preserve"> </w:t>
      </w:r>
      <w:r w:rsidR="00FE31C7" w:rsidRPr="00074FAC">
        <w:rPr>
          <w:kern w:val="0"/>
        </w:rPr>
        <w:t>Cham</w:t>
      </w:r>
      <w:r w:rsidR="00FE31C7">
        <w:rPr>
          <w:kern w:val="0"/>
        </w:rPr>
        <w:t xml:space="preserve">: </w:t>
      </w:r>
      <w:r w:rsidRPr="00074FAC">
        <w:rPr>
          <w:kern w:val="0"/>
        </w:rPr>
        <w:t>Springer, 2020</w:t>
      </w:r>
      <w:bookmarkEnd w:id="288"/>
    </w:p>
    <w:p w14:paraId="78F3704E" w14:textId="66399356" w:rsidR="00755A95" w:rsidRPr="00074FAC" w:rsidRDefault="00E5445A" w:rsidP="00074FAC">
      <w:pPr>
        <w:pStyle w:val="afd"/>
        <w:numPr>
          <w:ilvl w:val="0"/>
          <w:numId w:val="2"/>
        </w:numPr>
        <w:ind w:firstLineChars="0"/>
        <w:rPr>
          <w:kern w:val="0"/>
        </w:rPr>
      </w:pPr>
      <w:bookmarkStart w:id="289" w:name="_Ref67646496"/>
      <w:r w:rsidRPr="00E5445A">
        <w:rPr>
          <w:kern w:val="0"/>
        </w:rPr>
        <w:t>Deoptimization pattern analysis and improvement in JavaScript engine. Electronic Technology, 2017</w:t>
      </w:r>
      <w:r w:rsidR="00942899">
        <w:rPr>
          <w:kern w:val="0"/>
        </w:rPr>
        <w:t>, 46(07): 17-23</w:t>
      </w:r>
      <w:bookmarkEnd w:id="289"/>
    </w:p>
    <w:p w14:paraId="6E01B8E6" w14:textId="0AF7F9DF" w:rsidR="001145F0" w:rsidRPr="00074FAC" w:rsidRDefault="00A0606A" w:rsidP="00074FAC">
      <w:pPr>
        <w:pStyle w:val="afd"/>
        <w:numPr>
          <w:ilvl w:val="0"/>
          <w:numId w:val="2"/>
        </w:numPr>
        <w:ind w:firstLineChars="0"/>
        <w:rPr>
          <w:kern w:val="0"/>
        </w:rPr>
      </w:pPr>
      <w:bookmarkStart w:id="290" w:name="_Ref66110751"/>
      <w:r w:rsidRPr="00074FAC">
        <w:rPr>
          <w:kern w:val="0"/>
        </w:rPr>
        <w:t>Tilkov S, Vinoski S. Node.js: Using JavaScript to Build High-Performance Network Programs. IEEE Internet Computing, 2010, 14(6):80-83</w:t>
      </w:r>
      <w:bookmarkEnd w:id="290"/>
    </w:p>
    <w:p w14:paraId="0A73AAC3" w14:textId="155DC2A1" w:rsidR="00977786" w:rsidRPr="00074FAC" w:rsidRDefault="00977786" w:rsidP="00074FAC">
      <w:pPr>
        <w:pStyle w:val="afd"/>
        <w:numPr>
          <w:ilvl w:val="0"/>
          <w:numId w:val="2"/>
        </w:numPr>
        <w:ind w:firstLineChars="0"/>
        <w:rPr>
          <w:kern w:val="0"/>
        </w:rPr>
      </w:pPr>
      <w:bookmarkStart w:id="291" w:name="_Ref69364400"/>
      <w:r w:rsidRPr="00074FAC">
        <w:rPr>
          <w:rFonts w:hint="eastAsia"/>
          <w:kern w:val="0"/>
        </w:rPr>
        <w:t>陈瑶</w:t>
      </w:r>
      <w:r w:rsidRPr="00074FAC">
        <w:rPr>
          <w:rFonts w:hint="eastAsia"/>
          <w:kern w:val="0"/>
        </w:rPr>
        <w:t>.</w:t>
      </w:r>
      <w:r w:rsidR="001950D2">
        <w:rPr>
          <w:kern w:val="0"/>
        </w:rPr>
        <w:t xml:space="preserve"> </w:t>
      </w:r>
      <w:r w:rsidRPr="00074FAC">
        <w:rPr>
          <w:rFonts w:hint="eastAsia"/>
          <w:kern w:val="0"/>
        </w:rPr>
        <w:t>基于</w:t>
      </w:r>
      <w:r w:rsidRPr="00074FAC">
        <w:rPr>
          <w:rFonts w:hint="eastAsia"/>
          <w:kern w:val="0"/>
        </w:rPr>
        <w:t>Node.js</w:t>
      </w:r>
      <w:r w:rsidRPr="00074FAC">
        <w:rPr>
          <w:rFonts w:hint="eastAsia"/>
          <w:kern w:val="0"/>
        </w:rPr>
        <w:t>高并发</w:t>
      </w:r>
      <w:r w:rsidRPr="00074FAC">
        <w:rPr>
          <w:rFonts w:hint="eastAsia"/>
          <w:kern w:val="0"/>
        </w:rPr>
        <w:t>web</w:t>
      </w:r>
      <w:r w:rsidRPr="00074FAC">
        <w:rPr>
          <w:rFonts w:hint="eastAsia"/>
          <w:kern w:val="0"/>
        </w:rPr>
        <w:t>系统的研究与应用</w:t>
      </w:r>
      <w:r w:rsidRPr="00074FAC">
        <w:rPr>
          <w:rFonts w:hint="eastAsia"/>
          <w:kern w:val="0"/>
        </w:rPr>
        <w:t>[</w:t>
      </w:r>
      <w:r w:rsidR="00B60D27">
        <w:rPr>
          <w:rFonts w:hint="eastAsia"/>
          <w:kern w:val="0"/>
        </w:rPr>
        <w:t>硕士</w:t>
      </w:r>
      <w:r w:rsidR="001950D2">
        <w:rPr>
          <w:rFonts w:hint="eastAsia"/>
          <w:kern w:val="0"/>
        </w:rPr>
        <w:t>学位论文</w:t>
      </w:r>
      <w:r w:rsidRPr="00074FAC">
        <w:rPr>
          <w:rFonts w:hint="eastAsia"/>
          <w:kern w:val="0"/>
        </w:rPr>
        <w:t>].</w:t>
      </w:r>
      <w:r w:rsidR="001950D2">
        <w:rPr>
          <w:kern w:val="0"/>
        </w:rPr>
        <w:t xml:space="preserve"> </w:t>
      </w:r>
      <w:r w:rsidR="001950D2">
        <w:rPr>
          <w:rFonts w:hint="eastAsia"/>
          <w:kern w:val="0"/>
        </w:rPr>
        <w:t>成都：</w:t>
      </w:r>
      <w:r w:rsidRPr="00074FAC">
        <w:rPr>
          <w:rFonts w:hint="eastAsia"/>
          <w:kern w:val="0"/>
        </w:rPr>
        <w:t>电子科技大学</w:t>
      </w:r>
      <w:r w:rsidR="001950D2">
        <w:rPr>
          <w:rFonts w:hint="eastAsia"/>
          <w:kern w:val="0"/>
        </w:rPr>
        <w:t>，</w:t>
      </w:r>
      <w:r w:rsidRPr="00074FAC">
        <w:rPr>
          <w:rFonts w:hint="eastAsia"/>
          <w:kern w:val="0"/>
        </w:rPr>
        <w:t>2014</w:t>
      </w:r>
      <w:bookmarkEnd w:id="291"/>
    </w:p>
    <w:p w14:paraId="38199A43" w14:textId="523A0C1F" w:rsidR="00090F36" w:rsidRPr="00074FAC" w:rsidRDefault="00090F36" w:rsidP="00074FAC">
      <w:pPr>
        <w:pStyle w:val="afd"/>
        <w:numPr>
          <w:ilvl w:val="0"/>
          <w:numId w:val="2"/>
        </w:numPr>
        <w:ind w:firstLineChars="0"/>
        <w:rPr>
          <w:kern w:val="0"/>
        </w:rPr>
      </w:pPr>
      <w:bookmarkStart w:id="292" w:name="_Ref66367793"/>
      <w:r w:rsidRPr="00074FAC">
        <w:rPr>
          <w:kern w:val="0"/>
        </w:rPr>
        <w:t>IOANNIS K, KYRIAKOS-IOANNIS D, NIKOLAOS D. Is Node.js a viable option for building modern web applications? A performance evaluation study. Computing, 2015, Vol.97(10): 1023-1044</w:t>
      </w:r>
      <w:bookmarkEnd w:id="292"/>
    </w:p>
    <w:p w14:paraId="6FACA1DA" w14:textId="3D922841" w:rsidR="00977786" w:rsidRPr="00074FAC" w:rsidRDefault="00366221" w:rsidP="00074FAC">
      <w:pPr>
        <w:pStyle w:val="afd"/>
        <w:numPr>
          <w:ilvl w:val="0"/>
          <w:numId w:val="2"/>
        </w:numPr>
        <w:ind w:firstLineChars="0"/>
        <w:rPr>
          <w:kern w:val="0"/>
        </w:rPr>
      </w:pPr>
      <w:bookmarkStart w:id="293" w:name="_Ref67646630"/>
      <w:r w:rsidRPr="00366221">
        <w:rPr>
          <w:kern w:val="0"/>
        </w:rPr>
        <w:t xml:space="preserve">Abdalkareem R, Oda V, Mujahid S, </w:t>
      </w:r>
      <w:r w:rsidR="00275C4A">
        <w:rPr>
          <w:kern w:val="0"/>
        </w:rPr>
        <w:t>Shihab E</w:t>
      </w:r>
      <w:r w:rsidRPr="00366221">
        <w:rPr>
          <w:kern w:val="0"/>
        </w:rPr>
        <w:t>. On the impact of using trivial packages: an empirical case study on npm and PyPI. Empirical Software Engineering, 2020, 25(2):1168-1204</w:t>
      </w:r>
      <w:bookmarkEnd w:id="293"/>
    </w:p>
    <w:p w14:paraId="012D2522" w14:textId="266D82A7" w:rsidR="005856BA" w:rsidRPr="00074FAC" w:rsidRDefault="005856BA" w:rsidP="00074FAC">
      <w:pPr>
        <w:pStyle w:val="afd"/>
        <w:numPr>
          <w:ilvl w:val="0"/>
          <w:numId w:val="2"/>
        </w:numPr>
        <w:ind w:firstLineChars="0"/>
        <w:rPr>
          <w:kern w:val="0"/>
        </w:rPr>
      </w:pPr>
      <w:bookmarkStart w:id="294" w:name="_Ref67646858"/>
      <w:r w:rsidRPr="00074FAC">
        <w:rPr>
          <w:kern w:val="0"/>
        </w:rPr>
        <w:t>Arcos-Medina G, Menéndez J, Vallejo J. Comparative Study of Performance and Productivity of MVC and MVVM design patterns. KnE Engineering, 2018: 241-252</w:t>
      </w:r>
      <w:bookmarkEnd w:id="294"/>
    </w:p>
    <w:p w14:paraId="177C15D8" w14:textId="7728A022" w:rsidR="003D5432" w:rsidRPr="00074FAC" w:rsidRDefault="003D5432" w:rsidP="00074FAC">
      <w:pPr>
        <w:pStyle w:val="afd"/>
        <w:numPr>
          <w:ilvl w:val="0"/>
          <w:numId w:val="2"/>
        </w:numPr>
        <w:ind w:firstLineChars="0"/>
        <w:rPr>
          <w:kern w:val="0"/>
        </w:rPr>
      </w:pPr>
      <w:bookmarkStart w:id="295" w:name="_Ref69364798"/>
      <w:r w:rsidRPr="00074FAC">
        <w:rPr>
          <w:rFonts w:hint="eastAsia"/>
          <w:kern w:val="0"/>
        </w:rPr>
        <w:t>乔淑夷</w:t>
      </w:r>
      <w:r w:rsidRPr="00074FAC">
        <w:rPr>
          <w:rFonts w:hint="eastAsia"/>
          <w:kern w:val="0"/>
        </w:rPr>
        <w:t xml:space="preserve">. </w:t>
      </w:r>
      <w:r w:rsidRPr="00074FAC">
        <w:rPr>
          <w:rFonts w:hint="eastAsia"/>
          <w:kern w:val="0"/>
        </w:rPr>
        <w:t>基于</w:t>
      </w:r>
      <w:r w:rsidRPr="00074FAC">
        <w:rPr>
          <w:rFonts w:hint="eastAsia"/>
          <w:kern w:val="0"/>
        </w:rPr>
        <w:t>MVC</w:t>
      </w:r>
      <w:r w:rsidRPr="00074FAC">
        <w:rPr>
          <w:rFonts w:hint="eastAsia"/>
          <w:kern w:val="0"/>
        </w:rPr>
        <w:t>模式的</w:t>
      </w:r>
      <w:r w:rsidRPr="00074FAC">
        <w:rPr>
          <w:rFonts w:hint="eastAsia"/>
          <w:kern w:val="0"/>
        </w:rPr>
        <w:t>Web</w:t>
      </w:r>
      <w:r w:rsidRPr="00074FAC">
        <w:rPr>
          <w:rFonts w:hint="eastAsia"/>
          <w:kern w:val="0"/>
        </w:rPr>
        <w:t>前端框架关键技术研究与实现</w:t>
      </w:r>
      <w:r w:rsidRPr="00074FAC">
        <w:rPr>
          <w:rFonts w:hint="eastAsia"/>
          <w:kern w:val="0"/>
        </w:rPr>
        <w:t>[</w:t>
      </w:r>
      <w:r w:rsidR="009E6D69">
        <w:rPr>
          <w:rFonts w:hint="eastAsia"/>
          <w:kern w:val="0"/>
        </w:rPr>
        <w:t>硕士</w:t>
      </w:r>
      <w:r w:rsidR="00587994">
        <w:rPr>
          <w:rFonts w:hint="eastAsia"/>
          <w:kern w:val="0"/>
        </w:rPr>
        <w:t>学位论文</w:t>
      </w:r>
      <w:r w:rsidRPr="00074FAC">
        <w:rPr>
          <w:rFonts w:hint="eastAsia"/>
          <w:kern w:val="0"/>
        </w:rPr>
        <w:t>].</w:t>
      </w:r>
      <w:r w:rsidR="00587994">
        <w:rPr>
          <w:kern w:val="0"/>
        </w:rPr>
        <w:t xml:space="preserve"> </w:t>
      </w:r>
      <w:r w:rsidR="00587994">
        <w:rPr>
          <w:rFonts w:hint="eastAsia"/>
          <w:kern w:val="0"/>
        </w:rPr>
        <w:lastRenderedPageBreak/>
        <w:t>青岛：</w:t>
      </w:r>
      <w:r w:rsidRPr="00074FAC">
        <w:rPr>
          <w:rFonts w:hint="eastAsia"/>
          <w:kern w:val="0"/>
        </w:rPr>
        <w:t>中国海洋大学</w:t>
      </w:r>
      <w:r w:rsidR="00587994">
        <w:rPr>
          <w:rFonts w:hint="eastAsia"/>
          <w:kern w:val="0"/>
        </w:rPr>
        <w:t>，</w:t>
      </w:r>
      <w:r w:rsidRPr="00074FAC">
        <w:rPr>
          <w:rFonts w:hint="eastAsia"/>
          <w:kern w:val="0"/>
        </w:rPr>
        <w:t>2014</w:t>
      </w:r>
      <w:bookmarkEnd w:id="295"/>
    </w:p>
    <w:p w14:paraId="6F85AEE7" w14:textId="05906C8E" w:rsidR="006473A2" w:rsidRPr="00074FAC" w:rsidRDefault="006473A2" w:rsidP="00074FAC">
      <w:pPr>
        <w:pStyle w:val="afd"/>
        <w:numPr>
          <w:ilvl w:val="0"/>
          <w:numId w:val="2"/>
        </w:numPr>
        <w:ind w:firstLineChars="0"/>
        <w:rPr>
          <w:kern w:val="0"/>
        </w:rPr>
      </w:pPr>
      <w:bookmarkStart w:id="296" w:name="_Ref66115448"/>
      <w:r w:rsidRPr="00074FAC">
        <w:rPr>
          <w:rFonts w:hint="eastAsia"/>
          <w:kern w:val="0"/>
        </w:rPr>
        <w:t>杜艳美</w:t>
      </w:r>
      <w:r w:rsidRPr="00074FAC">
        <w:rPr>
          <w:rFonts w:hint="eastAsia"/>
          <w:kern w:val="0"/>
        </w:rPr>
        <w:t xml:space="preserve">, </w:t>
      </w:r>
      <w:r w:rsidRPr="00074FAC">
        <w:rPr>
          <w:rFonts w:hint="eastAsia"/>
          <w:kern w:val="0"/>
        </w:rPr>
        <w:t>黄晓芳</w:t>
      </w:r>
      <w:r w:rsidRPr="00074FAC">
        <w:rPr>
          <w:rFonts w:hint="eastAsia"/>
          <w:kern w:val="0"/>
        </w:rPr>
        <w:t xml:space="preserve">. </w:t>
      </w:r>
      <w:r w:rsidRPr="00074FAC">
        <w:rPr>
          <w:rFonts w:hint="eastAsia"/>
          <w:kern w:val="0"/>
        </w:rPr>
        <w:t>面向企业级</w:t>
      </w:r>
      <w:r w:rsidRPr="00074FAC">
        <w:rPr>
          <w:rFonts w:hint="eastAsia"/>
          <w:kern w:val="0"/>
        </w:rPr>
        <w:t>web</w:t>
      </w:r>
      <w:r w:rsidRPr="00074FAC">
        <w:rPr>
          <w:rFonts w:hint="eastAsia"/>
          <w:kern w:val="0"/>
        </w:rPr>
        <w:t>应用的前后端分离开发模式及实践</w:t>
      </w:r>
      <w:r w:rsidRPr="00074FAC">
        <w:rPr>
          <w:rFonts w:hint="eastAsia"/>
          <w:kern w:val="0"/>
        </w:rPr>
        <w:t xml:space="preserve">. </w:t>
      </w:r>
      <w:r w:rsidRPr="00074FAC">
        <w:rPr>
          <w:rFonts w:hint="eastAsia"/>
          <w:kern w:val="0"/>
        </w:rPr>
        <w:t>西南科技大学学报</w:t>
      </w:r>
      <w:r w:rsidRPr="00074FAC">
        <w:rPr>
          <w:rFonts w:hint="eastAsia"/>
          <w:kern w:val="0"/>
        </w:rPr>
        <w:t>, 2018, v.</w:t>
      </w:r>
      <w:r w:rsidRPr="00074FAC">
        <w:rPr>
          <w:kern w:val="0"/>
        </w:rPr>
        <w:t xml:space="preserve"> </w:t>
      </w:r>
      <w:r w:rsidRPr="00074FAC">
        <w:rPr>
          <w:rFonts w:hint="eastAsia"/>
          <w:kern w:val="0"/>
        </w:rPr>
        <w:t>33;</w:t>
      </w:r>
      <w:r w:rsidRPr="00074FAC">
        <w:rPr>
          <w:kern w:val="0"/>
        </w:rPr>
        <w:t xml:space="preserve"> No.130(02):86-90</w:t>
      </w:r>
      <w:bookmarkEnd w:id="296"/>
    </w:p>
    <w:p w14:paraId="3EA2DFB2" w14:textId="196553E2" w:rsidR="000F2E90" w:rsidRPr="00074FAC" w:rsidRDefault="00C7217D" w:rsidP="00074FAC">
      <w:pPr>
        <w:pStyle w:val="afd"/>
        <w:numPr>
          <w:ilvl w:val="0"/>
          <w:numId w:val="2"/>
        </w:numPr>
        <w:ind w:firstLineChars="0"/>
        <w:rPr>
          <w:kern w:val="0"/>
        </w:rPr>
      </w:pPr>
      <w:bookmarkStart w:id="297" w:name="_Ref66115880"/>
      <w:r w:rsidRPr="00C7217D">
        <w:rPr>
          <w:kern w:val="0"/>
        </w:rPr>
        <w:t>Barladian B K, Shapiro L Z, Mallachiev K A</w:t>
      </w:r>
      <w:r>
        <w:rPr>
          <w:kern w:val="0"/>
        </w:rPr>
        <w:t xml:space="preserve">, </w:t>
      </w:r>
      <w:r w:rsidRPr="00C7217D">
        <w:rPr>
          <w:kern w:val="0"/>
        </w:rPr>
        <w:t>Khoroshilov</w:t>
      </w:r>
      <w:r>
        <w:rPr>
          <w:kern w:val="0"/>
        </w:rPr>
        <w:t xml:space="preserve"> A V, </w:t>
      </w:r>
      <w:r w:rsidRPr="00C7217D">
        <w:rPr>
          <w:kern w:val="0"/>
        </w:rPr>
        <w:t>Koverninskii</w:t>
      </w:r>
      <w:r>
        <w:rPr>
          <w:kern w:val="0"/>
        </w:rPr>
        <w:t xml:space="preserve"> I V</w:t>
      </w:r>
      <w:r w:rsidRPr="00C7217D">
        <w:rPr>
          <w:kern w:val="0"/>
        </w:rPr>
        <w:t>. Visualization Component for the Aircraft Real-Time Operating System JetOS. Programming and Computer Software, 2020, 46(3):</w:t>
      </w:r>
      <w:r w:rsidR="00C128E3">
        <w:rPr>
          <w:kern w:val="0"/>
        </w:rPr>
        <w:t xml:space="preserve"> </w:t>
      </w:r>
      <w:r w:rsidRPr="00C7217D">
        <w:rPr>
          <w:kern w:val="0"/>
        </w:rPr>
        <w:t>167-175</w:t>
      </w:r>
      <w:bookmarkEnd w:id="297"/>
    </w:p>
    <w:p w14:paraId="6E2F5263" w14:textId="7220624A" w:rsidR="0044010F" w:rsidRPr="00074FAC" w:rsidRDefault="0044010F" w:rsidP="00074FAC">
      <w:pPr>
        <w:pStyle w:val="afd"/>
        <w:numPr>
          <w:ilvl w:val="0"/>
          <w:numId w:val="2"/>
        </w:numPr>
        <w:ind w:firstLineChars="0"/>
        <w:rPr>
          <w:kern w:val="0"/>
        </w:rPr>
      </w:pPr>
      <w:bookmarkStart w:id="298" w:name="_Ref69364697"/>
      <w:r w:rsidRPr="00074FAC">
        <w:rPr>
          <w:rFonts w:hint="eastAsia"/>
          <w:kern w:val="0"/>
        </w:rPr>
        <w:t>刘璐</w:t>
      </w:r>
      <w:r w:rsidRPr="00074FAC">
        <w:rPr>
          <w:rFonts w:hint="eastAsia"/>
          <w:kern w:val="0"/>
        </w:rPr>
        <w:t xml:space="preserve">. </w:t>
      </w:r>
      <w:r w:rsidRPr="00074FAC">
        <w:rPr>
          <w:rFonts w:hint="eastAsia"/>
          <w:kern w:val="0"/>
        </w:rPr>
        <w:t>基于</w:t>
      </w:r>
      <w:r w:rsidRPr="00074FAC">
        <w:rPr>
          <w:rFonts w:hint="eastAsia"/>
          <w:kern w:val="0"/>
        </w:rPr>
        <w:t>WebGL</w:t>
      </w:r>
      <w:r w:rsidRPr="00074FAC">
        <w:rPr>
          <w:rFonts w:hint="eastAsia"/>
          <w:kern w:val="0"/>
        </w:rPr>
        <w:t>与动画技术的滑坡与泥石流演变过程展示技术研究</w:t>
      </w:r>
      <w:r w:rsidRPr="00074FAC">
        <w:rPr>
          <w:rFonts w:hint="eastAsia"/>
          <w:kern w:val="0"/>
        </w:rPr>
        <w:t>[</w:t>
      </w:r>
      <w:r w:rsidR="004164B7">
        <w:rPr>
          <w:rFonts w:hint="eastAsia"/>
          <w:kern w:val="0"/>
        </w:rPr>
        <w:t>硕士学位论文</w:t>
      </w:r>
      <w:r w:rsidRPr="00074FAC">
        <w:rPr>
          <w:rFonts w:hint="eastAsia"/>
          <w:kern w:val="0"/>
        </w:rPr>
        <w:t>].</w:t>
      </w:r>
      <w:r w:rsidR="00306351">
        <w:rPr>
          <w:kern w:val="0"/>
        </w:rPr>
        <w:t xml:space="preserve"> </w:t>
      </w:r>
      <w:r w:rsidR="00306351">
        <w:rPr>
          <w:rFonts w:hint="eastAsia"/>
          <w:kern w:val="0"/>
        </w:rPr>
        <w:t>北京：</w:t>
      </w:r>
      <w:r w:rsidRPr="00074FAC">
        <w:rPr>
          <w:rFonts w:hint="eastAsia"/>
          <w:kern w:val="0"/>
        </w:rPr>
        <w:t>北京交通大学</w:t>
      </w:r>
      <w:r w:rsidR="00306351">
        <w:rPr>
          <w:rFonts w:hint="eastAsia"/>
          <w:kern w:val="0"/>
        </w:rPr>
        <w:t>，</w:t>
      </w:r>
      <w:r w:rsidRPr="00074FAC">
        <w:rPr>
          <w:rFonts w:hint="eastAsia"/>
          <w:kern w:val="0"/>
        </w:rPr>
        <w:t>2020</w:t>
      </w:r>
      <w:bookmarkEnd w:id="298"/>
    </w:p>
    <w:p w14:paraId="3199083D" w14:textId="6EF879E2" w:rsidR="00A664C0" w:rsidRPr="00074FAC" w:rsidRDefault="00A664C0" w:rsidP="00074FAC">
      <w:pPr>
        <w:pStyle w:val="afd"/>
        <w:numPr>
          <w:ilvl w:val="0"/>
          <w:numId w:val="2"/>
        </w:numPr>
        <w:ind w:firstLineChars="0"/>
        <w:rPr>
          <w:kern w:val="0"/>
        </w:rPr>
      </w:pPr>
      <w:bookmarkStart w:id="299" w:name="_Ref66192988"/>
      <w:r w:rsidRPr="00074FAC">
        <w:rPr>
          <w:rFonts w:hint="eastAsia"/>
          <w:kern w:val="0"/>
        </w:rPr>
        <w:t>侯聪聪</w:t>
      </w:r>
      <w:r w:rsidR="00165F3C">
        <w:rPr>
          <w:rFonts w:hint="eastAsia"/>
          <w:kern w:val="0"/>
        </w:rPr>
        <w:t>，</w:t>
      </w:r>
      <w:r w:rsidRPr="00074FAC">
        <w:rPr>
          <w:rFonts w:hint="eastAsia"/>
          <w:kern w:val="0"/>
        </w:rPr>
        <w:t>南琳</w:t>
      </w:r>
      <w:r w:rsidR="00165F3C">
        <w:rPr>
          <w:rFonts w:hint="eastAsia"/>
          <w:kern w:val="0"/>
        </w:rPr>
        <w:t>，</w:t>
      </w:r>
      <w:r w:rsidRPr="00074FAC">
        <w:rPr>
          <w:rFonts w:hint="eastAsia"/>
          <w:kern w:val="0"/>
        </w:rPr>
        <w:t>张磊</w:t>
      </w:r>
      <w:r w:rsidRPr="00074FAC">
        <w:rPr>
          <w:rFonts w:hint="eastAsia"/>
          <w:kern w:val="0"/>
        </w:rPr>
        <w:t>.</w:t>
      </w:r>
      <w:r w:rsidR="00165F3C">
        <w:rPr>
          <w:kern w:val="0"/>
        </w:rPr>
        <w:t xml:space="preserve"> </w:t>
      </w:r>
      <w:r w:rsidRPr="00074FAC">
        <w:rPr>
          <w:rFonts w:hint="eastAsia"/>
          <w:kern w:val="0"/>
        </w:rPr>
        <w:t>基于分组的</w:t>
      </w:r>
      <w:r w:rsidRPr="00074FAC">
        <w:rPr>
          <w:rFonts w:hint="eastAsia"/>
          <w:kern w:val="0"/>
        </w:rPr>
        <w:t>STL</w:t>
      </w:r>
      <w:r w:rsidRPr="00074FAC">
        <w:rPr>
          <w:rFonts w:hint="eastAsia"/>
          <w:kern w:val="0"/>
        </w:rPr>
        <w:t>模型快速切片算法</w:t>
      </w:r>
      <w:r w:rsidRPr="00074FAC">
        <w:rPr>
          <w:rFonts w:hint="eastAsia"/>
          <w:kern w:val="0"/>
        </w:rPr>
        <w:t>.</w:t>
      </w:r>
      <w:r w:rsidR="00165F3C">
        <w:rPr>
          <w:kern w:val="0"/>
        </w:rPr>
        <w:t xml:space="preserve"> </w:t>
      </w:r>
      <w:r w:rsidRPr="00074FAC">
        <w:rPr>
          <w:rFonts w:hint="eastAsia"/>
          <w:kern w:val="0"/>
        </w:rPr>
        <w:t>制造业自动化</w:t>
      </w:r>
      <w:r w:rsidR="00D42CA0">
        <w:rPr>
          <w:rFonts w:hint="eastAsia"/>
          <w:kern w:val="0"/>
        </w:rPr>
        <w:t>，</w:t>
      </w:r>
      <w:r w:rsidRPr="00074FAC">
        <w:rPr>
          <w:rFonts w:hint="eastAsia"/>
          <w:kern w:val="0"/>
        </w:rPr>
        <w:t>2014</w:t>
      </w:r>
      <w:r w:rsidR="00D42CA0">
        <w:rPr>
          <w:rFonts w:hint="eastAsia"/>
          <w:kern w:val="0"/>
        </w:rPr>
        <w:t>，</w:t>
      </w:r>
      <w:r w:rsidRPr="00074FAC">
        <w:rPr>
          <w:rFonts w:hint="eastAsia"/>
          <w:kern w:val="0"/>
        </w:rPr>
        <w:t>(9)</w:t>
      </w:r>
      <w:r w:rsidR="009348BC">
        <w:rPr>
          <w:rFonts w:hint="eastAsia"/>
          <w:kern w:val="0"/>
        </w:rPr>
        <w:t>:</w:t>
      </w:r>
      <w:r w:rsidR="009348BC">
        <w:rPr>
          <w:kern w:val="0"/>
        </w:rPr>
        <w:t xml:space="preserve"> </w:t>
      </w:r>
      <w:r w:rsidRPr="00074FAC">
        <w:rPr>
          <w:rFonts w:hint="eastAsia"/>
          <w:kern w:val="0"/>
        </w:rPr>
        <w:t>12-15</w:t>
      </w:r>
      <w:bookmarkEnd w:id="299"/>
    </w:p>
    <w:p w14:paraId="05495F93" w14:textId="4D68C7D7" w:rsidR="00A664C0" w:rsidRPr="00074FAC" w:rsidRDefault="00A664C0" w:rsidP="00074FAC">
      <w:pPr>
        <w:pStyle w:val="afd"/>
        <w:numPr>
          <w:ilvl w:val="0"/>
          <w:numId w:val="2"/>
        </w:numPr>
        <w:ind w:firstLineChars="0"/>
        <w:rPr>
          <w:kern w:val="0"/>
        </w:rPr>
      </w:pPr>
      <w:bookmarkStart w:id="300" w:name="_Ref66200216"/>
      <w:r w:rsidRPr="00074FAC">
        <w:rPr>
          <w:rFonts w:hint="eastAsia"/>
          <w:kern w:val="0"/>
        </w:rPr>
        <w:t>巢海远</w:t>
      </w:r>
      <w:r w:rsidR="000760A6">
        <w:rPr>
          <w:rFonts w:hint="eastAsia"/>
          <w:kern w:val="0"/>
        </w:rPr>
        <w:t>，</w:t>
      </w:r>
      <w:r w:rsidRPr="00074FAC">
        <w:rPr>
          <w:rFonts w:hint="eastAsia"/>
          <w:kern w:val="0"/>
        </w:rPr>
        <w:t>刘景</w:t>
      </w:r>
      <w:r w:rsidR="000760A6">
        <w:rPr>
          <w:rFonts w:hint="eastAsia"/>
          <w:kern w:val="0"/>
        </w:rPr>
        <w:t>，</w:t>
      </w:r>
      <w:r w:rsidRPr="00074FAC">
        <w:rPr>
          <w:rFonts w:hint="eastAsia"/>
          <w:kern w:val="0"/>
        </w:rPr>
        <w:t>童晶</w:t>
      </w:r>
      <w:r w:rsidR="00A6096F">
        <w:rPr>
          <w:rFonts w:hint="eastAsia"/>
          <w:kern w:val="0"/>
        </w:rPr>
        <w:t>，张洛声</w:t>
      </w:r>
      <w:r w:rsidRPr="00074FAC">
        <w:rPr>
          <w:rFonts w:hint="eastAsia"/>
          <w:kern w:val="0"/>
        </w:rPr>
        <w:t>.</w:t>
      </w:r>
      <w:r w:rsidR="000760A6">
        <w:rPr>
          <w:kern w:val="0"/>
        </w:rPr>
        <w:t xml:space="preserve"> </w:t>
      </w:r>
      <w:r w:rsidRPr="00074FAC">
        <w:rPr>
          <w:rFonts w:hint="eastAsia"/>
          <w:kern w:val="0"/>
        </w:rPr>
        <w:t>一种处理带有边界的非封闭</w:t>
      </w:r>
      <w:r w:rsidRPr="00074FAC">
        <w:rPr>
          <w:rFonts w:hint="eastAsia"/>
          <w:kern w:val="0"/>
        </w:rPr>
        <w:t>STL</w:t>
      </w:r>
      <w:r w:rsidRPr="00074FAC">
        <w:rPr>
          <w:rFonts w:hint="eastAsia"/>
          <w:kern w:val="0"/>
        </w:rPr>
        <w:t>模型的切片算法</w:t>
      </w:r>
      <w:r w:rsidRPr="00074FAC">
        <w:rPr>
          <w:rFonts w:hint="eastAsia"/>
          <w:kern w:val="0"/>
        </w:rPr>
        <w:t>.</w:t>
      </w:r>
      <w:r w:rsidR="004104B7">
        <w:rPr>
          <w:kern w:val="0"/>
        </w:rPr>
        <w:t xml:space="preserve"> </w:t>
      </w:r>
      <w:r w:rsidRPr="00074FAC">
        <w:rPr>
          <w:rFonts w:hint="eastAsia"/>
          <w:kern w:val="0"/>
        </w:rPr>
        <w:t>计算机集成制造系统</w:t>
      </w:r>
      <w:r w:rsidR="00C93955">
        <w:rPr>
          <w:rFonts w:hint="eastAsia"/>
          <w:kern w:val="0"/>
        </w:rPr>
        <w:t>，</w:t>
      </w:r>
      <w:r w:rsidRPr="00074FAC">
        <w:rPr>
          <w:rFonts w:hint="eastAsia"/>
          <w:kern w:val="0"/>
        </w:rPr>
        <w:t>2015</w:t>
      </w:r>
      <w:r w:rsidR="00C93955">
        <w:rPr>
          <w:rFonts w:hint="eastAsia"/>
          <w:kern w:val="0"/>
        </w:rPr>
        <w:t>，</w:t>
      </w:r>
      <w:r w:rsidRPr="00074FAC">
        <w:rPr>
          <w:rFonts w:hint="eastAsia"/>
          <w:kern w:val="0"/>
        </w:rPr>
        <w:t>21(10):</w:t>
      </w:r>
      <w:r w:rsidR="00C93955">
        <w:rPr>
          <w:kern w:val="0"/>
        </w:rPr>
        <w:t xml:space="preserve"> </w:t>
      </w:r>
      <w:r w:rsidRPr="00074FAC">
        <w:rPr>
          <w:rFonts w:hint="eastAsia"/>
          <w:kern w:val="0"/>
        </w:rPr>
        <w:t>2587-2595</w:t>
      </w:r>
      <w:bookmarkEnd w:id="300"/>
    </w:p>
    <w:p w14:paraId="483FF60A" w14:textId="1F4ACFDF" w:rsidR="006D29C3" w:rsidRPr="00074FAC" w:rsidRDefault="006D29C3" w:rsidP="00074FAC">
      <w:pPr>
        <w:pStyle w:val="afd"/>
        <w:numPr>
          <w:ilvl w:val="0"/>
          <w:numId w:val="2"/>
        </w:numPr>
        <w:ind w:firstLineChars="0"/>
        <w:rPr>
          <w:kern w:val="0"/>
        </w:rPr>
      </w:pPr>
      <w:bookmarkStart w:id="301" w:name="_Ref66202653"/>
      <w:r w:rsidRPr="00074FAC">
        <w:rPr>
          <w:kern w:val="0"/>
        </w:rPr>
        <w:t>W</w:t>
      </w:r>
      <w:r w:rsidR="004E0271">
        <w:rPr>
          <w:kern w:val="0"/>
        </w:rPr>
        <w:t>. Gan</w:t>
      </w:r>
      <w:r w:rsidRPr="00074FAC">
        <w:rPr>
          <w:kern w:val="0"/>
        </w:rPr>
        <w:t xml:space="preserve">, </w:t>
      </w:r>
      <w:r w:rsidR="004E0271">
        <w:rPr>
          <w:kern w:val="0"/>
        </w:rPr>
        <w:t xml:space="preserve">Y. </w:t>
      </w:r>
      <w:r w:rsidRPr="00074FAC">
        <w:rPr>
          <w:kern w:val="0"/>
        </w:rPr>
        <w:t xml:space="preserve">Zhou. An improved method of hash table based on transform and </w:t>
      </w:r>
      <w:r w:rsidRPr="00074FAC">
        <w:rPr>
          <w:rFonts w:hint="eastAsia"/>
          <w:kern w:val="0"/>
        </w:rPr>
        <w:t>conquer.</w:t>
      </w:r>
      <w:r w:rsidR="00B76CA1" w:rsidRPr="00074FAC">
        <w:rPr>
          <w:kern w:val="0"/>
        </w:rPr>
        <w:t xml:space="preserve"> </w:t>
      </w:r>
      <w:r w:rsidRPr="00074FAC">
        <w:rPr>
          <w:rFonts w:hint="eastAsia"/>
          <w:kern w:val="0"/>
        </w:rPr>
        <w:t>Information and Computational Science,</w:t>
      </w:r>
      <w:r w:rsidR="00B76CA1" w:rsidRPr="00074FAC">
        <w:rPr>
          <w:kern w:val="0"/>
        </w:rPr>
        <w:t xml:space="preserve"> </w:t>
      </w:r>
      <w:r w:rsidRPr="00074FAC">
        <w:rPr>
          <w:rFonts w:hint="eastAsia"/>
          <w:kern w:val="0"/>
        </w:rPr>
        <w:t>2012,</w:t>
      </w:r>
      <w:r w:rsidR="00B76CA1" w:rsidRPr="00074FAC">
        <w:rPr>
          <w:kern w:val="0"/>
        </w:rPr>
        <w:t xml:space="preserve"> </w:t>
      </w:r>
      <w:r w:rsidR="00B76CA1" w:rsidRPr="00074FAC">
        <w:rPr>
          <w:rFonts w:hint="eastAsia"/>
          <w:kern w:val="0"/>
        </w:rPr>
        <w:t>9(17)</w:t>
      </w:r>
      <w:r w:rsidRPr="00074FAC">
        <w:rPr>
          <w:rFonts w:hint="eastAsia"/>
          <w:kern w:val="0"/>
        </w:rPr>
        <w:t>: 5361</w:t>
      </w:r>
      <w:r w:rsidRPr="00074FAC">
        <w:rPr>
          <w:rFonts w:hint="eastAsia"/>
          <w:kern w:val="0"/>
        </w:rPr>
        <w:t>－</w:t>
      </w:r>
      <w:r w:rsidRPr="00074FAC">
        <w:rPr>
          <w:kern w:val="0"/>
        </w:rPr>
        <w:t>5371</w:t>
      </w:r>
      <w:bookmarkEnd w:id="301"/>
    </w:p>
    <w:p w14:paraId="3745CCA5" w14:textId="740BB6D7" w:rsidR="00563CE2" w:rsidRPr="00074FAC" w:rsidRDefault="004E0271" w:rsidP="00074FAC">
      <w:pPr>
        <w:pStyle w:val="afd"/>
        <w:numPr>
          <w:ilvl w:val="0"/>
          <w:numId w:val="2"/>
        </w:numPr>
        <w:ind w:firstLineChars="0"/>
        <w:rPr>
          <w:kern w:val="0"/>
        </w:rPr>
      </w:pPr>
      <w:bookmarkStart w:id="302" w:name="_Ref66204605"/>
      <w:r>
        <w:rPr>
          <w:kern w:val="0"/>
        </w:rPr>
        <w:t xml:space="preserve">L. </w:t>
      </w:r>
      <w:r w:rsidR="00563CE2" w:rsidRPr="00074FAC">
        <w:rPr>
          <w:kern w:val="0"/>
        </w:rPr>
        <w:t xml:space="preserve">Fang, </w:t>
      </w:r>
      <w:r>
        <w:rPr>
          <w:kern w:val="0"/>
        </w:rPr>
        <w:t xml:space="preserve">H. </w:t>
      </w:r>
      <w:r w:rsidR="00563CE2" w:rsidRPr="00074FAC">
        <w:rPr>
          <w:kern w:val="0"/>
        </w:rPr>
        <w:t xml:space="preserve">Yang. An Improved Boundary Extraction Method of STL </w:t>
      </w:r>
      <w:r w:rsidR="00563CE2" w:rsidRPr="00074FAC">
        <w:rPr>
          <w:rFonts w:hint="eastAsia"/>
          <w:kern w:val="0"/>
        </w:rPr>
        <w:t>Model Based on Edge Curvature Estimation. Computer Modeling and Ne</w:t>
      </w:r>
      <w:r w:rsidR="00563CE2" w:rsidRPr="00074FAC">
        <w:rPr>
          <w:kern w:val="0"/>
        </w:rPr>
        <w:t xml:space="preserve">w </w:t>
      </w:r>
      <w:r w:rsidR="00563CE2" w:rsidRPr="00074FAC">
        <w:rPr>
          <w:rFonts w:hint="eastAsia"/>
          <w:kern w:val="0"/>
        </w:rPr>
        <w:t>Technologies,</w:t>
      </w:r>
      <w:r w:rsidR="00563CE2" w:rsidRPr="00074FAC">
        <w:rPr>
          <w:kern w:val="0"/>
        </w:rPr>
        <w:t xml:space="preserve"> </w:t>
      </w:r>
      <w:r w:rsidR="00563CE2" w:rsidRPr="00074FAC">
        <w:rPr>
          <w:rFonts w:hint="eastAsia"/>
          <w:kern w:val="0"/>
        </w:rPr>
        <w:t>2014,</w:t>
      </w:r>
      <w:r w:rsidR="00563CE2" w:rsidRPr="00074FAC">
        <w:rPr>
          <w:kern w:val="0"/>
        </w:rPr>
        <w:t xml:space="preserve"> </w:t>
      </w:r>
      <w:r w:rsidR="00563CE2" w:rsidRPr="00074FAC">
        <w:rPr>
          <w:rFonts w:hint="eastAsia"/>
          <w:kern w:val="0"/>
        </w:rPr>
        <w:t>18</w:t>
      </w:r>
      <w:r w:rsidR="00563CE2" w:rsidRPr="00074FAC">
        <w:rPr>
          <w:kern w:val="0"/>
        </w:rPr>
        <w:t>(</w:t>
      </w:r>
      <w:r w:rsidR="00563CE2" w:rsidRPr="00074FAC">
        <w:rPr>
          <w:rFonts w:hint="eastAsia"/>
          <w:kern w:val="0"/>
        </w:rPr>
        <w:t>10):252-258</w:t>
      </w:r>
      <w:bookmarkEnd w:id="302"/>
    </w:p>
    <w:p w14:paraId="6CEE0DC2" w14:textId="49F57D3D" w:rsidR="008F30F3" w:rsidRPr="00074FAC" w:rsidRDefault="008D3C57" w:rsidP="00074FAC">
      <w:pPr>
        <w:pStyle w:val="afd"/>
        <w:numPr>
          <w:ilvl w:val="0"/>
          <w:numId w:val="2"/>
        </w:numPr>
        <w:ind w:firstLineChars="0"/>
        <w:rPr>
          <w:kern w:val="0"/>
        </w:rPr>
      </w:pPr>
      <w:bookmarkStart w:id="303" w:name="_Ref67647088"/>
      <w:r>
        <w:rPr>
          <w:kern w:val="0"/>
        </w:rPr>
        <w:t xml:space="preserve">Y. </w:t>
      </w:r>
      <w:r w:rsidR="00FB1FB7" w:rsidRPr="00FB1FB7">
        <w:rPr>
          <w:kern w:val="0"/>
        </w:rPr>
        <w:t xml:space="preserve">Miao, </w:t>
      </w:r>
      <w:r>
        <w:rPr>
          <w:kern w:val="0"/>
        </w:rPr>
        <w:t xml:space="preserve">X. </w:t>
      </w:r>
      <w:r w:rsidR="00FB1FB7" w:rsidRPr="00FB1FB7">
        <w:rPr>
          <w:kern w:val="0"/>
        </w:rPr>
        <w:t xml:space="preserve">Song, </w:t>
      </w:r>
      <w:r>
        <w:rPr>
          <w:kern w:val="0"/>
        </w:rPr>
        <w:t xml:space="preserve">J. </w:t>
      </w:r>
      <w:r w:rsidR="00FB1FB7" w:rsidRPr="00FB1FB7">
        <w:rPr>
          <w:kern w:val="0"/>
        </w:rPr>
        <w:t>Wang,</w:t>
      </w:r>
      <w:r w:rsidR="00FB1FB7">
        <w:rPr>
          <w:kern w:val="0"/>
        </w:rPr>
        <w:t xml:space="preserve"> </w:t>
      </w:r>
      <w:r>
        <w:rPr>
          <w:kern w:val="0"/>
        </w:rPr>
        <w:t xml:space="preserve">Z. </w:t>
      </w:r>
      <w:r w:rsidR="00FB1FB7">
        <w:rPr>
          <w:rFonts w:hint="eastAsia"/>
          <w:kern w:val="0"/>
        </w:rPr>
        <w:t>Lu</w:t>
      </w:r>
      <w:r w:rsidR="00FB1FB7" w:rsidRPr="00FB1FB7">
        <w:rPr>
          <w:kern w:val="0"/>
        </w:rPr>
        <w:t>. NC machining verification algorithm based on the STL model. International Journal of Advanced Manufacturing Technology, 2020(12):</w:t>
      </w:r>
      <w:r w:rsidR="001D734B">
        <w:rPr>
          <w:kern w:val="0"/>
        </w:rPr>
        <w:t xml:space="preserve"> </w:t>
      </w:r>
      <w:r w:rsidR="00FB1FB7" w:rsidRPr="00FB1FB7">
        <w:rPr>
          <w:kern w:val="0"/>
        </w:rPr>
        <w:t>1-9</w:t>
      </w:r>
      <w:bookmarkEnd w:id="303"/>
    </w:p>
    <w:p w14:paraId="7BB296E7" w14:textId="61632EE8" w:rsidR="0004396E" w:rsidRPr="00074FAC" w:rsidRDefault="0004396E" w:rsidP="00074FAC">
      <w:pPr>
        <w:pStyle w:val="afd"/>
        <w:numPr>
          <w:ilvl w:val="0"/>
          <w:numId w:val="2"/>
        </w:numPr>
        <w:ind w:firstLineChars="0"/>
        <w:rPr>
          <w:kern w:val="0"/>
        </w:rPr>
      </w:pPr>
      <w:bookmarkStart w:id="304" w:name="_Ref66287386"/>
      <w:r w:rsidRPr="00074FAC">
        <w:rPr>
          <w:rFonts w:hint="eastAsia"/>
          <w:kern w:val="0"/>
        </w:rPr>
        <w:t>何泳江</w:t>
      </w:r>
      <w:r w:rsidRPr="00074FAC">
        <w:rPr>
          <w:rFonts w:hint="eastAsia"/>
          <w:kern w:val="0"/>
        </w:rPr>
        <w:t>.</w:t>
      </w:r>
      <w:r w:rsidR="00CD737D">
        <w:rPr>
          <w:kern w:val="0"/>
        </w:rPr>
        <w:t xml:space="preserve"> </w:t>
      </w:r>
      <w:r w:rsidRPr="00074FAC">
        <w:rPr>
          <w:rFonts w:hint="eastAsia"/>
          <w:kern w:val="0"/>
        </w:rPr>
        <w:t>一种工业</w:t>
      </w:r>
      <w:r w:rsidRPr="00074FAC">
        <w:rPr>
          <w:rFonts w:hint="eastAsia"/>
          <w:kern w:val="0"/>
        </w:rPr>
        <w:t>CT</w:t>
      </w:r>
      <w:r w:rsidRPr="00074FAC">
        <w:rPr>
          <w:rFonts w:hint="eastAsia"/>
          <w:kern w:val="0"/>
        </w:rPr>
        <w:t>切片直接生成</w:t>
      </w:r>
      <w:r w:rsidRPr="00074FAC">
        <w:rPr>
          <w:rFonts w:hint="eastAsia"/>
          <w:kern w:val="0"/>
        </w:rPr>
        <w:t>3D</w:t>
      </w:r>
      <w:r w:rsidRPr="00074FAC">
        <w:rPr>
          <w:rFonts w:hint="eastAsia"/>
          <w:kern w:val="0"/>
        </w:rPr>
        <w:t>打印</w:t>
      </w:r>
      <w:r w:rsidRPr="00074FAC">
        <w:rPr>
          <w:rFonts w:hint="eastAsia"/>
          <w:kern w:val="0"/>
        </w:rPr>
        <w:t>G</w:t>
      </w:r>
      <w:r w:rsidRPr="00074FAC">
        <w:rPr>
          <w:rFonts w:hint="eastAsia"/>
          <w:kern w:val="0"/>
        </w:rPr>
        <w:t>代码的方法研究</w:t>
      </w:r>
      <w:r w:rsidRPr="00074FAC">
        <w:rPr>
          <w:rFonts w:hint="eastAsia"/>
          <w:kern w:val="0"/>
        </w:rPr>
        <w:t>[</w:t>
      </w:r>
      <w:r w:rsidR="00CD737D">
        <w:rPr>
          <w:rFonts w:hint="eastAsia"/>
          <w:kern w:val="0"/>
        </w:rPr>
        <w:t>硕士学位论文</w:t>
      </w:r>
      <w:r w:rsidRPr="00074FAC">
        <w:rPr>
          <w:rFonts w:hint="eastAsia"/>
          <w:kern w:val="0"/>
        </w:rPr>
        <w:t>].</w:t>
      </w:r>
      <w:r w:rsidR="00CD737D">
        <w:rPr>
          <w:kern w:val="0"/>
        </w:rPr>
        <w:t xml:space="preserve"> </w:t>
      </w:r>
      <w:r w:rsidR="00CD737D">
        <w:rPr>
          <w:rFonts w:hint="eastAsia"/>
          <w:kern w:val="0"/>
        </w:rPr>
        <w:t>重庆：</w:t>
      </w:r>
      <w:r w:rsidRPr="00074FAC">
        <w:rPr>
          <w:rFonts w:hint="eastAsia"/>
          <w:kern w:val="0"/>
        </w:rPr>
        <w:t>重庆大学</w:t>
      </w:r>
      <w:r w:rsidR="00CD737D">
        <w:rPr>
          <w:rFonts w:hint="eastAsia"/>
          <w:kern w:val="0"/>
        </w:rPr>
        <w:t>，</w:t>
      </w:r>
      <w:r w:rsidRPr="00074FAC">
        <w:rPr>
          <w:rFonts w:hint="eastAsia"/>
          <w:kern w:val="0"/>
        </w:rPr>
        <w:t>2019</w:t>
      </w:r>
      <w:bookmarkEnd w:id="304"/>
    </w:p>
    <w:p w14:paraId="5E75341A" w14:textId="530E6B84" w:rsidR="009E25E4" w:rsidRPr="00074FAC" w:rsidRDefault="009E25E4" w:rsidP="00074FAC">
      <w:pPr>
        <w:pStyle w:val="afd"/>
        <w:numPr>
          <w:ilvl w:val="0"/>
          <w:numId w:val="2"/>
        </w:numPr>
        <w:ind w:firstLineChars="0"/>
        <w:rPr>
          <w:kern w:val="0"/>
        </w:rPr>
      </w:pPr>
      <w:bookmarkStart w:id="305" w:name="_Ref66315187"/>
      <w:r w:rsidRPr="00074FAC">
        <w:rPr>
          <w:rFonts w:hint="eastAsia"/>
          <w:kern w:val="0"/>
        </w:rPr>
        <w:t>徐文鹏</w:t>
      </w:r>
      <w:r w:rsidR="008F3A2C">
        <w:rPr>
          <w:rFonts w:hint="eastAsia"/>
          <w:kern w:val="0"/>
        </w:rPr>
        <w:t>，</w:t>
      </w:r>
      <w:r w:rsidRPr="00074FAC">
        <w:rPr>
          <w:rFonts w:hint="eastAsia"/>
          <w:kern w:val="0"/>
        </w:rPr>
        <w:t>王伟明</w:t>
      </w:r>
      <w:r w:rsidR="008F3A2C">
        <w:rPr>
          <w:rFonts w:hint="eastAsia"/>
          <w:kern w:val="0"/>
        </w:rPr>
        <w:t>，</w:t>
      </w:r>
      <w:r w:rsidRPr="00074FAC">
        <w:rPr>
          <w:rFonts w:hint="eastAsia"/>
          <w:kern w:val="0"/>
        </w:rPr>
        <w:t>李航</w:t>
      </w:r>
      <w:r w:rsidR="008F3A2C">
        <w:rPr>
          <w:rFonts w:hint="eastAsia"/>
          <w:kern w:val="0"/>
        </w:rPr>
        <w:t>，杨周旺，刘秀平，刘利刚</w:t>
      </w:r>
      <w:r w:rsidRPr="00074FAC">
        <w:rPr>
          <w:rFonts w:hint="eastAsia"/>
          <w:kern w:val="0"/>
        </w:rPr>
        <w:t>.</w:t>
      </w:r>
      <w:r w:rsidR="008F3A2C">
        <w:rPr>
          <w:kern w:val="0"/>
        </w:rPr>
        <w:t xml:space="preserve"> </w:t>
      </w:r>
      <w:r w:rsidRPr="00074FAC">
        <w:rPr>
          <w:rFonts w:hint="eastAsia"/>
          <w:kern w:val="0"/>
        </w:rPr>
        <w:t>面向</w:t>
      </w:r>
      <w:r w:rsidRPr="00074FAC">
        <w:rPr>
          <w:rFonts w:hint="eastAsia"/>
          <w:kern w:val="0"/>
        </w:rPr>
        <w:t>3D</w:t>
      </w:r>
      <w:r w:rsidRPr="00074FAC">
        <w:rPr>
          <w:rFonts w:hint="eastAsia"/>
          <w:kern w:val="0"/>
        </w:rPr>
        <w:t>打印体积极小的拓扑优化技术</w:t>
      </w:r>
      <w:r w:rsidRPr="00074FAC">
        <w:rPr>
          <w:rFonts w:hint="eastAsia"/>
          <w:kern w:val="0"/>
        </w:rPr>
        <w:t>.</w:t>
      </w:r>
      <w:r w:rsidR="008F3A2C">
        <w:rPr>
          <w:kern w:val="0"/>
        </w:rPr>
        <w:t xml:space="preserve"> </w:t>
      </w:r>
      <w:r w:rsidRPr="00074FAC">
        <w:rPr>
          <w:rFonts w:hint="eastAsia"/>
          <w:kern w:val="0"/>
        </w:rPr>
        <w:t>计算机研究与发展</w:t>
      </w:r>
      <w:r w:rsidR="006142ED">
        <w:rPr>
          <w:rFonts w:hint="eastAsia"/>
          <w:kern w:val="0"/>
        </w:rPr>
        <w:t>，</w:t>
      </w:r>
      <w:r w:rsidRPr="00074FAC">
        <w:rPr>
          <w:rFonts w:hint="eastAsia"/>
          <w:kern w:val="0"/>
        </w:rPr>
        <w:t>2015</w:t>
      </w:r>
      <w:r w:rsidR="006142ED">
        <w:rPr>
          <w:rFonts w:hint="eastAsia"/>
          <w:kern w:val="0"/>
        </w:rPr>
        <w:t>，</w:t>
      </w:r>
      <w:r w:rsidRPr="00074FAC">
        <w:rPr>
          <w:rFonts w:hint="eastAsia"/>
          <w:kern w:val="0"/>
        </w:rPr>
        <w:t>52(1):</w:t>
      </w:r>
      <w:r w:rsidR="006142ED">
        <w:rPr>
          <w:kern w:val="0"/>
        </w:rPr>
        <w:t xml:space="preserve"> </w:t>
      </w:r>
      <w:r w:rsidRPr="00074FAC">
        <w:rPr>
          <w:rFonts w:hint="eastAsia"/>
          <w:kern w:val="0"/>
        </w:rPr>
        <w:t>38-44</w:t>
      </w:r>
      <w:bookmarkEnd w:id="305"/>
    </w:p>
    <w:p w14:paraId="320E8D42" w14:textId="4ACF7CA1" w:rsidR="009E25E4" w:rsidRPr="00074FAC" w:rsidRDefault="009E25E4" w:rsidP="00074FAC">
      <w:pPr>
        <w:pStyle w:val="afd"/>
        <w:numPr>
          <w:ilvl w:val="0"/>
          <w:numId w:val="2"/>
        </w:numPr>
        <w:ind w:firstLineChars="0"/>
        <w:rPr>
          <w:kern w:val="0"/>
        </w:rPr>
      </w:pPr>
      <w:bookmarkStart w:id="306" w:name="_Ref66315188"/>
      <w:r w:rsidRPr="00074FAC">
        <w:rPr>
          <w:rFonts w:hint="eastAsia"/>
          <w:kern w:val="0"/>
        </w:rPr>
        <w:t>侯章浩</w:t>
      </w:r>
      <w:r w:rsidR="0038147D">
        <w:rPr>
          <w:rFonts w:hint="eastAsia"/>
          <w:kern w:val="0"/>
        </w:rPr>
        <w:t>，</w:t>
      </w:r>
      <w:r w:rsidRPr="00074FAC">
        <w:rPr>
          <w:rFonts w:hint="eastAsia"/>
          <w:kern w:val="0"/>
        </w:rPr>
        <w:t>乌日开西·艾依提</w:t>
      </w:r>
      <w:r w:rsidRPr="00074FAC">
        <w:rPr>
          <w:rFonts w:hint="eastAsia"/>
          <w:kern w:val="0"/>
        </w:rPr>
        <w:t>.</w:t>
      </w:r>
      <w:r w:rsidR="0038147D">
        <w:rPr>
          <w:kern w:val="0"/>
        </w:rPr>
        <w:t xml:space="preserve"> </w:t>
      </w:r>
      <w:r w:rsidRPr="00074FAC">
        <w:rPr>
          <w:rFonts w:hint="eastAsia"/>
          <w:kern w:val="0"/>
        </w:rPr>
        <w:t>3D</w:t>
      </w:r>
      <w:r w:rsidRPr="00074FAC">
        <w:rPr>
          <w:rFonts w:hint="eastAsia"/>
          <w:kern w:val="0"/>
        </w:rPr>
        <w:t>打印的路径规划研究综述</w:t>
      </w:r>
      <w:r w:rsidRPr="00074FAC">
        <w:rPr>
          <w:rFonts w:hint="eastAsia"/>
          <w:kern w:val="0"/>
        </w:rPr>
        <w:t>.</w:t>
      </w:r>
      <w:r w:rsidR="0038147D">
        <w:rPr>
          <w:kern w:val="0"/>
        </w:rPr>
        <w:t xml:space="preserve"> </w:t>
      </w:r>
      <w:r w:rsidRPr="00074FAC">
        <w:rPr>
          <w:rFonts w:hint="eastAsia"/>
          <w:kern w:val="0"/>
        </w:rPr>
        <w:t>机床与液压</w:t>
      </w:r>
      <w:r w:rsidR="0038147D">
        <w:rPr>
          <w:rFonts w:hint="eastAsia"/>
          <w:kern w:val="0"/>
        </w:rPr>
        <w:t>，</w:t>
      </w:r>
      <w:r w:rsidRPr="00074FAC">
        <w:rPr>
          <w:rFonts w:hint="eastAsia"/>
          <w:kern w:val="0"/>
        </w:rPr>
        <w:t>2016</w:t>
      </w:r>
      <w:r w:rsidR="0038147D">
        <w:rPr>
          <w:rFonts w:hint="eastAsia"/>
          <w:kern w:val="0"/>
        </w:rPr>
        <w:t>，</w:t>
      </w:r>
      <w:r w:rsidRPr="00074FAC">
        <w:rPr>
          <w:rFonts w:hint="eastAsia"/>
          <w:kern w:val="0"/>
        </w:rPr>
        <w:t>44(5):</w:t>
      </w:r>
      <w:r w:rsidR="0038147D">
        <w:rPr>
          <w:kern w:val="0"/>
        </w:rPr>
        <w:t xml:space="preserve"> </w:t>
      </w:r>
      <w:r w:rsidRPr="00074FAC">
        <w:rPr>
          <w:rFonts w:hint="eastAsia"/>
          <w:kern w:val="0"/>
        </w:rPr>
        <w:t>179-182</w:t>
      </w:r>
      <w:bookmarkEnd w:id="306"/>
    </w:p>
    <w:p w14:paraId="2000F024" w14:textId="2C23A565" w:rsidR="00E8583A" w:rsidRPr="00074FAC" w:rsidRDefault="003D522C" w:rsidP="00074FAC">
      <w:pPr>
        <w:pStyle w:val="afd"/>
        <w:numPr>
          <w:ilvl w:val="0"/>
          <w:numId w:val="2"/>
        </w:numPr>
        <w:ind w:firstLineChars="0"/>
        <w:rPr>
          <w:kern w:val="0"/>
        </w:rPr>
      </w:pPr>
      <w:bookmarkStart w:id="307" w:name="_Ref66353774"/>
      <w:r>
        <w:rPr>
          <w:kern w:val="0"/>
        </w:rPr>
        <w:t xml:space="preserve">L. </w:t>
      </w:r>
      <w:r w:rsidR="00E55447" w:rsidRPr="00E55447">
        <w:rPr>
          <w:kern w:val="0"/>
        </w:rPr>
        <w:t xml:space="preserve">Wang, </w:t>
      </w:r>
      <w:r>
        <w:rPr>
          <w:kern w:val="0"/>
        </w:rPr>
        <w:t xml:space="preserve">B. </w:t>
      </w:r>
      <w:r w:rsidR="00E55447" w:rsidRPr="00E55447">
        <w:rPr>
          <w:kern w:val="0"/>
        </w:rPr>
        <w:t xml:space="preserve">Cui, </w:t>
      </w:r>
      <w:r>
        <w:rPr>
          <w:kern w:val="0"/>
        </w:rPr>
        <w:t xml:space="preserve">H. </w:t>
      </w:r>
      <w:r w:rsidR="00E55447" w:rsidRPr="00E55447">
        <w:rPr>
          <w:kern w:val="0"/>
        </w:rPr>
        <w:t xml:space="preserve">Pan, </w:t>
      </w:r>
      <w:r>
        <w:rPr>
          <w:kern w:val="0"/>
        </w:rPr>
        <w:t xml:space="preserve">L. </w:t>
      </w:r>
      <w:r w:rsidR="00E2720E">
        <w:rPr>
          <w:kern w:val="0"/>
        </w:rPr>
        <w:t xml:space="preserve">Zhao, </w:t>
      </w:r>
      <w:r>
        <w:rPr>
          <w:kern w:val="0"/>
        </w:rPr>
        <w:t xml:space="preserve">Y. </w:t>
      </w:r>
      <w:r w:rsidR="00E2720E">
        <w:rPr>
          <w:kern w:val="0"/>
        </w:rPr>
        <w:t>Tian</w:t>
      </w:r>
      <w:r w:rsidR="00E55447" w:rsidRPr="00E55447">
        <w:rPr>
          <w:kern w:val="0"/>
        </w:rPr>
        <w:t>. Research and implementation of online design open platform based on vue.js. Information Technology and Informatization, 2019</w:t>
      </w:r>
      <w:bookmarkEnd w:id="307"/>
      <w:r w:rsidR="00F82A6F">
        <w:rPr>
          <w:kern w:val="0"/>
        </w:rPr>
        <w:t>(11): 168-170</w:t>
      </w:r>
    </w:p>
    <w:p w14:paraId="3E7E7F9A" w14:textId="3A7311E8" w:rsidR="00053BEE" w:rsidRPr="00074FAC" w:rsidRDefault="00DB24CF" w:rsidP="00074FAC">
      <w:pPr>
        <w:pStyle w:val="afd"/>
        <w:numPr>
          <w:ilvl w:val="0"/>
          <w:numId w:val="2"/>
        </w:numPr>
        <w:ind w:firstLineChars="0"/>
        <w:rPr>
          <w:kern w:val="0"/>
        </w:rPr>
      </w:pPr>
      <w:bookmarkStart w:id="308" w:name="_Ref66355718"/>
      <w:r>
        <w:rPr>
          <w:kern w:val="0"/>
        </w:rPr>
        <w:lastRenderedPageBreak/>
        <w:t xml:space="preserve">Y. </w:t>
      </w:r>
      <w:r w:rsidR="008F6C12" w:rsidRPr="008F6C12">
        <w:rPr>
          <w:kern w:val="0"/>
        </w:rPr>
        <w:t>Wang, University S. DDMVVM:</w:t>
      </w:r>
      <w:r w:rsidR="008F6C12">
        <w:rPr>
          <w:kern w:val="0"/>
        </w:rPr>
        <w:t xml:space="preserve"> </w:t>
      </w:r>
      <w:r w:rsidR="008F6C12" w:rsidRPr="008F6C12">
        <w:rPr>
          <w:kern w:val="0"/>
        </w:rPr>
        <w:t>Domain-Driven MVVM Design Model. Digital Technology and Application</w:t>
      </w:r>
      <w:r w:rsidR="008F6C12">
        <w:rPr>
          <w:rFonts w:hint="eastAsia"/>
          <w:kern w:val="0"/>
        </w:rPr>
        <w:t>，</w:t>
      </w:r>
      <w:r w:rsidR="008F6C12" w:rsidRPr="008F6C12">
        <w:rPr>
          <w:kern w:val="0"/>
        </w:rPr>
        <w:t>2018</w:t>
      </w:r>
      <w:bookmarkEnd w:id="308"/>
      <w:r w:rsidR="008F6C12">
        <w:rPr>
          <w:rFonts w:hint="eastAsia"/>
          <w:kern w:val="0"/>
        </w:rPr>
        <w:t>，</w:t>
      </w:r>
      <w:r w:rsidR="008F6C12">
        <w:rPr>
          <w:rFonts w:hint="eastAsia"/>
          <w:kern w:val="0"/>
        </w:rPr>
        <w:t>3</w:t>
      </w:r>
      <w:r w:rsidR="008F6C12">
        <w:rPr>
          <w:kern w:val="0"/>
        </w:rPr>
        <w:t>6(03): 113-115</w:t>
      </w:r>
    </w:p>
    <w:p w14:paraId="6EBA1579" w14:textId="1E3E5086" w:rsidR="0085080E" w:rsidRPr="00074FAC" w:rsidRDefault="0085080E" w:rsidP="00074FAC">
      <w:pPr>
        <w:pStyle w:val="afd"/>
        <w:numPr>
          <w:ilvl w:val="0"/>
          <w:numId w:val="2"/>
        </w:numPr>
        <w:ind w:firstLineChars="0"/>
        <w:rPr>
          <w:kern w:val="0"/>
        </w:rPr>
      </w:pPr>
      <w:bookmarkStart w:id="309" w:name="_Ref66354579"/>
      <w:r w:rsidRPr="00074FAC">
        <w:rPr>
          <w:kern w:val="0"/>
        </w:rPr>
        <w:t>Y</w:t>
      </w:r>
      <w:r w:rsidR="00F112F4">
        <w:rPr>
          <w:kern w:val="0"/>
        </w:rPr>
        <w:t xml:space="preserve">. </w:t>
      </w:r>
      <w:r w:rsidRPr="00074FAC">
        <w:rPr>
          <w:kern w:val="0"/>
        </w:rPr>
        <w:t>Chen. Application of Web Program Development Based on Struts Framework. Journal of Physics: Conference Series, 2020, 1648(3): 032193</w:t>
      </w:r>
      <w:bookmarkEnd w:id="309"/>
    </w:p>
    <w:p w14:paraId="0E8A210D" w14:textId="7658BAF6" w:rsidR="00A739BB" w:rsidRPr="00074FAC" w:rsidRDefault="00AC4E22" w:rsidP="00074FAC">
      <w:pPr>
        <w:pStyle w:val="afd"/>
        <w:numPr>
          <w:ilvl w:val="0"/>
          <w:numId w:val="2"/>
        </w:numPr>
        <w:ind w:firstLineChars="0"/>
        <w:rPr>
          <w:kern w:val="0"/>
        </w:rPr>
      </w:pPr>
      <w:bookmarkStart w:id="310" w:name="_Ref66364570"/>
      <w:r w:rsidRPr="00074FAC">
        <w:rPr>
          <w:kern w:val="0"/>
        </w:rPr>
        <w:t>G Lavoué, Chevalier L, Dupont F. Streaming Compressed 3D Data on the Web using JavaScript and WebGL. Neuroimage, 2013, 84(1):265-278</w:t>
      </w:r>
      <w:bookmarkEnd w:id="310"/>
    </w:p>
    <w:p w14:paraId="32F8D25E" w14:textId="22E37087" w:rsidR="009D348E" w:rsidRPr="00074FAC" w:rsidRDefault="00F112F4" w:rsidP="00074FAC">
      <w:pPr>
        <w:pStyle w:val="afd"/>
        <w:numPr>
          <w:ilvl w:val="0"/>
          <w:numId w:val="2"/>
        </w:numPr>
        <w:ind w:firstLineChars="0"/>
        <w:rPr>
          <w:kern w:val="0"/>
        </w:rPr>
      </w:pPr>
      <w:bookmarkStart w:id="311" w:name="_Ref72835787"/>
      <w:r>
        <w:rPr>
          <w:kern w:val="0"/>
        </w:rPr>
        <w:t xml:space="preserve">Q. </w:t>
      </w:r>
      <w:r w:rsidR="00473136" w:rsidRPr="00473136">
        <w:rPr>
          <w:kern w:val="0"/>
        </w:rPr>
        <w:t xml:space="preserve">Wang, </w:t>
      </w:r>
      <w:r>
        <w:rPr>
          <w:kern w:val="0"/>
        </w:rPr>
        <w:t>C. Xu</w:t>
      </w:r>
      <w:r w:rsidR="00473136" w:rsidRPr="00473136">
        <w:rPr>
          <w:kern w:val="0"/>
        </w:rPr>
        <w:t>, X</w:t>
      </w:r>
      <w:r w:rsidR="00747447">
        <w:rPr>
          <w:kern w:val="0"/>
        </w:rPr>
        <w:t>. Hui</w:t>
      </w:r>
      <w:r w:rsidR="00473136" w:rsidRPr="00473136">
        <w:rPr>
          <w:kern w:val="0"/>
        </w:rPr>
        <w:t>. Design and implementation of learning management system based on node.js. Electronic Design Engineering, 2018</w:t>
      </w:r>
      <w:r w:rsidR="00061323">
        <w:rPr>
          <w:rFonts w:hint="eastAsia"/>
          <w:kern w:val="0"/>
        </w:rPr>
        <w:t>,</w:t>
      </w:r>
      <w:r w:rsidR="00061323">
        <w:rPr>
          <w:kern w:val="0"/>
        </w:rPr>
        <w:t xml:space="preserve"> 26(04): 24-28</w:t>
      </w:r>
      <w:bookmarkEnd w:id="311"/>
    </w:p>
    <w:p w14:paraId="247AD309" w14:textId="4A2148DE" w:rsidR="00561B2E" w:rsidRPr="00074FAC" w:rsidRDefault="00204746" w:rsidP="00074FAC">
      <w:pPr>
        <w:pStyle w:val="afd"/>
        <w:numPr>
          <w:ilvl w:val="0"/>
          <w:numId w:val="2"/>
        </w:numPr>
        <w:ind w:firstLineChars="0"/>
        <w:rPr>
          <w:kern w:val="0"/>
        </w:rPr>
      </w:pPr>
      <w:bookmarkStart w:id="312" w:name="_Ref72835833"/>
      <w:r w:rsidRPr="00204746">
        <w:rPr>
          <w:rFonts w:hint="eastAsia"/>
          <w:kern w:val="0"/>
        </w:rPr>
        <w:t>王海洋</w:t>
      </w:r>
      <w:r w:rsidRPr="00204746">
        <w:rPr>
          <w:rFonts w:hint="eastAsia"/>
          <w:kern w:val="0"/>
        </w:rPr>
        <w:t xml:space="preserve">. </w:t>
      </w:r>
      <w:r w:rsidRPr="00204746">
        <w:rPr>
          <w:rFonts w:hint="eastAsia"/>
          <w:kern w:val="0"/>
        </w:rPr>
        <w:t>基</w:t>
      </w:r>
      <w:bookmarkStart w:id="313" w:name="_GoBack"/>
      <w:bookmarkEnd w:id="313"/>
      <w:r w:rsidRPr="00204746">
        <w:rPr>
          <w:rFonts w:hint="eastAsia"/>
          <w:kern w:val="0"/>
        </w:rPr>
        <w:t>于</w:t>
      </w:r>
      <w:r w:rsidRPr="00204746">
        <w:rPr>
          <w:rFonts w:hint="eastAsia"/>
          <w:kern w:val="0"/>
        </w:rPr>
        <w:t>Node.JS</w:t>
      </w:r>
      <w:r w:rsidRPr="00204746">
        <w:rPr>
          <w:rFonts w:hint="eastAsia"/>
          <w:kern w:val="0"/>
        </w:rPr>
        <w:t>的</w:t>
      </w:r>
      <w:r w:rsidRPr="00204746">
        <w:rPr>
          <w:rFonts w:hint="eastAsia"/>
          <w:kern w:val="0"/>
        </w:rPr>
        <w:t>NoSQL</w:t>
      </w:r>
      <w:r w:rsidRPr="00204746">
        <w:rPr>
          <w:rFonts w:hint="eastAsia"/>
          <w:kern w:val="0"/>
        </w:rPr>
        <w:t>数据库建立及处理方法</w:t>
      </w:r>
      <w:r w:rsidR="00346D53">
        <w:rPr>
          <w:rFonts w:hint="eastAsia"/>
          <w:kern w:val="0"/>
        </w:rPr>
        <w:t>：</w:t>
      </w:r>
      <w:r>
        <w:rPr>
          <w:rFonts w:hint="eastAsia"/>
          <w:kern w:val="0"/>
        </w:rPr>
        <w:t>中国</w:t>
      </w:r>
      <w:r w:rsidR="00346D53">
        <w:rPr>
          <w:rFonts w:hint="eastAsia"/>
          <w:kern w:val="0"/>
        </w:rPr>
        <w:t>，</w:t>
      </w:r>
      <w:r w:rsidR="00346D53">
        <w:rPr>
          <w:kern w:val="0"/>
        </w:rPr>
        <w:t xml:space="preserve"> </w:t>
      </w:r>
      <w:r w:rsidRPr="00204746">
        <w:rPr>
          <w:rFonts w:hint="eastAsia"/>
          <w:kern w:val="0"/>
        </w:rPr>
        <w:t>CN111488339A[P]. 2020</w:t>
      </w:r>
      <w:bookmarkEnd w:id="312"/>
    </w:p>
    <w:p w14:paraId="158FF92B" w14:textId="324630A7" w:rsidR="005A29BD" w:rsidRPr="00074FAC" w:rsidRDefault="00502C6B" w:rsidP="00074FAC">
      <w:pPr>
        <w:pStyle w:val="afd"/>
        <w:numPr>
          <w:ilvl w:val="0"/>
          <w:numId w:val="2"/>
        </w:numPr>
        <w:ind w:firstLineChars="0"/>
        <w:rPr>
          <w:kern w:val="0"/>
        </w:rPr>
      </w:pPr>
      <w:bookmarkStart w:id="314" w:name="_Ref72835853"/>
      <w:r w:rsidRPr="00502C6B">
        <w:rPr>
          <w:kern w:val="0"/>
        </w:rPr>
        <w:t>Duggirala S. NewSQL Databases and Scalable In-Memory Analytics. Advances in Computers, 2018, 109:49-76</w:t>
      </w:r>
      <w:bookmarkEnd w:id="314"/>
    </w:p>
    <w:p w14:paraId="58A835B2" w14:textId="2DBBC9EB" w:rsidR="00394A51" w:rsidRPr="00074FAC" w:rsidRDefault="00CD3705" w:rsidP="00074FAC">
      <w:pPr>
        <w:pStyle w:val="afd"/>
        <w:numPr>
          <w:ilvl w:val="0"/>
          <w:numId w:val="2"/>
        </w:numPr>
        <w:ind w:firstLineChars="0"/>
        <w:rPr>
          <w:kern w:val="0"/>
        </w:rPr>
      </w:pPr>
      <w:bookmarkStart w:id="315" w:name="_Ref66371098"/>
      <w:r w:rsidRPr="00074FAC">
        <w:rPr>
          <w:kern w:val="0"/>
        </w:rPr>
        <w:t>Sangeeta Gupta. Comparative Analysis of Nosql Specimen with Relational Data Store for Big Data in Cloud. International Journal of Distributed and Cloud Computing, 2015, 3(1):17-23</w:t>
      </w:r>
      <w:bookmarkEnd w:id="245"/>
      <w:bookmarkEnd w:id="246"/>
      <w:bookmarkEnd w:id="247"/>
      <w:bookmarkEnd w:id="315"/>
    </w:p>
    <w:sectPr w:rsidR="00394A51" w:rsidRPr="00074FAC"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5760E0" w14:textId="77777777" w:rsidR="00344D3A" w:rsidRDefault="00344D3A">
      <w:pPr>
        <w:spacing w:line="240" w:lineRule="auto"/>
      </w:pPr>
    </w:p>
  </w:endnote>
  <w:endnote w:type="continuationSeparator" w:id="0">
    <w:p w14:paraId="02768CD9" w14:textId="77777777" w:rsidR="00344D3A" w:rsidRDefault="00344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B05961" w:rsidRDefault="00B05961">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B05961" w:rsidRDefault="00B05961"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B05961" w:rsidRDefault="00B05961">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B05961" w:rsidRDefault="00B05961"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B05961" w:rsidRDefault="00B05961"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420002" w14:textId="77777777" w:rsidR="00344D3A" w:rsidRDefault="00344D3A">
      <w:pPr>
        <w:spacing w:line="240" w:lineRule="auto"/>
      </w:pPr>
    </w:p>
  </w:footnote>
  <w:footnote w:type="continuationSeparator" w:id="0">
    <w:p w14:paraId="699B0997" w14:textId="77777777" w:rsidR="00344D3A" w:rsidRDefault="00344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B05961" w:rsidRDefault="00B05961">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B05961" w:rsidRDefault="00B05961">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B05961" w:rsidRDefault="00B05961">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B05961" w:rsidRDefault="00B05961">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B05961" w:rsidRPr="004A2F6F" w:rsidRDefault="00B05961"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B05961" w:rsidRPr="009E5E00" w:rsidRDefault="00B05961">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B05961" w:rsidRPr="004A2F6F" w:rsidRDefault="00B05961"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B05961" w:rsidRPr="009E5E00" w:rsidRDefault="00B05961">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8464815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3F26"/>
    <w:rsid w:val="0003449C"/>
    <w:rsid w:val="00034EA0"/>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323"/>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4FAC"/>
    <w:rsid w:val="0007514C"/>
    <w:rsid w:val="0007561C"/>
    <w:rsid w:val="000759C6"/>
    <w:rsid w:val="000760A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5EB0"/>
    <w:rsid w:val="0008624F"/>
    <w:rsid w:val="00086305"/>
    <w:rsid w:val="0008672E"/>
    <w:rsid w:val="00086D47"/>
    <w:rsid w:val="000870C5"/>
    <w:rsid w:val="000872DA"/>
    <w:rsid w:val="0008767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3B"/>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37B"/>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C1D"/>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6A17"/>
    <w:rsid w:val="00107066"/>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10D6"/>
    <w:rsid w:val="00121281"/>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9DE"/>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376CA"/>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3C"/>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27E"/>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1600"/>
    <w:rsid w:val="001933AE"/>
    <w:rsid w:val="001938BA"/>
    <w:rsid w:val="00193C17"/>
    <w:rsid w:val="00193C4B"/>
    <w:rsid w:val="00193DEB"/>
    <w:rsid w:val="00193F77"/>
    <w:rsid w:val="00194191"/>
    <w:rsid w:val="00194380"/>
    <w:rsid w:val="00194650"/>
    <w:rsid w:val="00194658"/>
    <w:rsid w:val="00194A84"/>
    <w:rsid w:val="00194C5E"/>
    <w:rsid w:val="00194D0C"/>
    <w:rsid w:val="00194D1E"/>
    <w:rsid w:val="00194EE8"/>
    <w:rsid w:val="001950D2"/>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C3E"/>
    <w:rsid w:val="001D6F7F"/>
    <w:rsid w:val="001D734B"/>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2F19"/>
    <w:rsid w:val="002033A2"/>
    <w:rsid w:val="00203C36"/>
    <w:rsid w:val="00203D68"/>
    <w:rsid w:val="002046E2"/>
    <w:rsid w:val="00204746"/>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22A"/>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406"/>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A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5C4A"/>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6C8"/>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96C"/>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2FB4"/>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6351"/>
    <w:rsid w:val="0030716E"/>
    <w:rsid w:val="0030727A"/>
    <w:rsid w:val="003076E2"/>
    <w:rsid w:val="00310381"/>
    <w:rsid w:val="00310B6A"/>
    <w:rsid w:val="00310BB6"/>
    <w:rsid w:val="0031182F"/>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3EFE"/>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68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4D3A"/>
    <w:rsid w:val="003453BD"/>
    <w:rsid w:val="00346015"/>
    <w:rsid w:val="00346B05"/>
    <w:rsid w:val="00346BCC"/>
    <w:rsid w:val="00346D53"/>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4"/>
    <w:rsid w:val="003647C6"/>
    <w:rsid w:val="00364D84"/>
    <w:rsid w:val="003654B6"/>
    <w:rsid w:val="003658DD"/>
    <w:rsid w:val="00365932"/>
    <w:rsid w:val="00366101"/>
    <w:rsid w:val="0036622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47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3EC"/>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1C3"/>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6D4"/>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22C"/>
    <w:rsid w:val="003D541D"/>
    <w:rsid w:val="003D5432"/>
    <w:rsid w:val="003D57BC"/>
    <w:rsid w:val="003D5E2C"/>
    <w:rsid w:val="003D5FA0"/>
    <w:rsid w:val="003D5FF3"/>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B83"/>
    <w:rsid w:val="003F6DFE"/>
    <w:rsid w:val="003F72EA"/>
    <w:rsid w:val="003F73FF"/>
    <w:rsid w:val="003F7605"/>
    <w:rsid w:val="003F7A2F"/>
    <w:rsid w:val="00400037"/>
    <w:rsid w:val="0040047D"/>
    <w:rsid w:val="0040067F"/>
    <w:rsid w:val="0040079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4B7"/>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4B7"/>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861"/>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847"/>
    <w:rsid w:val="00444AF7"/>
    <w:rsid w:val="00445004"/>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770"/>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899"/>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36"/>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A5A"/>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2AC"/>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271"/>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2C6B"/>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46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531"/>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A7C"/>
    <w:rsid w:val="00571DB5"/>
    <w:rsid w:val="00572867"/>
    <w:rsid w:val="005737EB"/>
    <w:rsid w:val="00573B07"/>
    <w:rsid w:val="0057441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7F"/>
    <w:rsid w:val="00583DE6"/>
    <w:rsid w:val="0058424B"/>
    <w:rsid w:val="00584658"/>
    <w:rsid w:val="00584B01"/>
    <w:rsid w:val="00584B3C"/>
    <w:rsid w:val="00584C01"/>
    <w:rsid w:val="00584E22"/>
    <w:rsid w:val="005850C0"/>
    <w:rsid w:val="005856BA"/>
    <w:rsid w:val="005858A6"/>
    <w:rsid w:val="00585C4E"/>
    <w:rsid w:val="00585CC9"/>
    <w:rsid w:val="0058627A"/>
    <w:rsid w:val="0058688E"/>
    <w:rsid w:val="00586C17"/>
    <w:rsid w:val="00587012"/>
    <w:rsid w:val="00587994"/>
    <w:rsid w:val="00587BD6"/>
    <w:rsid w:val="00587DEF"/>
    <w:rsid w:val="00587E10"/>
    <w:rsid w:val="00590AB8"/>
    <w:rsid w:val="00590C8E"/>
    <w:rsid w:val="00590EB7"/>
    <w:rsid w:val="0059154A"/>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195"/>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C7CA9"/>
    <w:rsid w:val="005D004D"/>
    <w:rsid w:val="005D07B9"/>
    <w:rsid w:val="005D0D23"/>
    <w:rsid w:val="005D12DC"/>
    <w:rsid w:val="005D1769"/>
    <w:rsid w:val="005D1AC7"/>
    <w:rsid w:val="005D1C88"/>
    <w:rsid w:val="005D1CF7"/>
    <w:rsid w:val="005D1FBE"/>
    <w:rsid w:val="005D20FD"/>
    <w:rsid w:val="005D2569"/>
    <w:rsid w:val="005D2815"/>
    <w:rsid w:val="005D376D"/>
    <w:rsid w:val="005D3E0C"/>
    <w:rsid w:val="005D3F56"/>
    <w:rsid w:val="005D40DB"/>
    <w:rsid w:val="005D4E1A"/>
    <w:rsid w:val="005D4E9E"/>
    <w:rsid w:val="005D5C89"/>
    <w:rsid w:val="005D5F07"/>
    <w:rsid w:val="005D6636"/>
    <w:rsid w:val="005D684E"/>
    <w:rsid w:val="005D743C"/>
    <w:rsid w:val="005D7927"/>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8A"/>
    <w:rsid w:val="005F1BC1"/>
    <w:rsid w:val="005F295A"/>
    <w:rsid w:val="005F2F05"/>
    <w:rsid w:val="005F325D"/>
    <w:rsid w:val="005F3A99"/>
    <w:rsid w:val="005F406C"/>
    <w:rsid w:val="005F4650"/>
    <w:rsid w:val="005F4ECD"/>
    <w:rsid w:val="005F5804"/>
    <w:rsid w:val="005F5FED"/>
    <w:rsid w:val="005F6394"/>
    <w:rsid w:val="005F6480"/>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2ED"/>
    <w:rsid w:val="00614301"/>
    <w:rsid w:val="006148F6"/>
    <w:rsid w:val="00614A57"/>
    <w:rsid w:val="00614CB1"/>
    <w:rsid w:val="00615AAD"/>
    <w:rsid w:val="00615B21"/>
    <w:rsid w:val="00615F69"/>
    <w:rsid w:val="00616687"/>
    <w:rsid w:val="00616C20"/>
    <w:rsid w:val="00616EF9"/>
    <w:rsid w:val="00617150"/>
    <w:rsid w:val="0061715F"/>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25B1"/>
    <w:rsid w:val="00633082"/>
    <w:rsid w:val="006333D7"/>
    <w:rsid w:val="0063360A"/>
    <w:rsid w:val="006339CB"/>
    <w:rsid w:val="00633E56"/>
    <w:rsid w:val="00633ECF"/>
    <w:rsid w:val="006340AE"/>
    <w:rsid w:val="006347AB"/>
    <w:rsid w:val="00634D33"/>
    <w:rsid w:val="00634E65"/>
    <w:rsid w:val="0063536B"/>
    <w:rsid w:val="00635585"/>
    <w:rsid w:val="00635923"/>
    <w:rsid w:val="00635C1E"/>
    <w:rsid w:val="00636B41"/>
    <w:rsid w:val="00637320"/>
    <w:rsid w:val="00637927"/>
    <w:rsid w:val="00637B3B"/>
    <w:rsid w:val="00637CB5"/>
    <w:rsid w:val="00637CD8"/>
    <w:rsid w:val="00640222"/>
    <w:rsid w:val="006403EC"/>
    <w:rsid w:val="006404B9"/>
    <w:rsid w:val="006408B3"/>
    <w:rsid w:val="0064090A"/>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3B3"/>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463"/>
    <w:rsid w:val="006E2545"/>
    <w:rsid w:val="006E2B40"/>
    <w:rsid w:val="006E2B8C"/>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409"/>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EDA"/>
    <w:rsid w:val="00744FCF"/>
    <w:rsid w:val="0074532D"/>
    <w:rsid w:val="0074666F"/>
    <w:rsid w:val="00746C1D"/>
    <w:rsid w:val="00747447"/>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0F7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3BE7"/>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59"/>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19A"/>
    <w:rsid w:val="007E57E1"/>
    <w:rsid w:val="007E5A9B"/>
    <w:rsid w:val="007E67B1"/>
    <w:rsid w:val="007E6CF2"/>
    <w:rsid w:val="007E70B1"/>
    <w:rsid w:val="007E7172"/>
    <w:rsid w:val="007E77CA"/>
    <w:rsid w:val="007E7818"/>
    <w:rsid w:val="007E7C25"/>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23"/>
    <w:rsid w:val="008147E3"/>
    <w:rsid w:val="00814994"/>
    <w:rsid w:val="00814BD2"/>
    <w:rsid w:val="00814E3A"/>
    <w:rsid w:val="008150BB"/>
    <w:rsid w:val="0081515C"/>
    <w:rsid w:val="00815913"/>
    <w:rsid w:val="00815A0F"/>
    <w:rsid w:val="00815CA7"/>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3790C"/>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3F2"/>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B60"/>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4A33"/>
    <w:rsid w:val="008A50F8"/>
    <w:rsid w:val="008A5272"/>
    <w:rsid w:val="008A58AF"/>
    <w:rsid w:val="008A59FD"/>
    <w:rsid w:val="008A5A24"/>
    <w:rsid w:val="008A5E49"/>
    <w:rsid w:val="008A62D3"/>
    <w:rsid w:val="008A65C8"/>
    <w:rsid w:val="008A670B"/>
    <w:rsid w:val="008A76BA"/>
    <w:rsid w:val="008A786F"/>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E8E"/>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C57"/>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1A"/>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7D4"/>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1FBA"/>
    <w:rsid w:val="008F21DB"/>
    <w:rsid w:val="008F2322"/>
    <w:rsid w:val="008F241F"/>
    <w:rsid w:val="008F2425"/>
    <w:rsid w:val="008F2447"/>
    <w:rsid w:val="008F25C3"/>
    <w:rsid w:val="008F2823"/>
    <w:rsid w:val="008F2D57"/>
    <w:rsid w:val="008F30F3"/>
    <w:rsid w:val="008F3A2C"/>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C1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625"/>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006"/>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8BC"/>
    <w:rsid w:val="00934E89"/>
    <w:rsid w:val="0093565D"/>
    <w:rsid w:val="00935C71"/>
    <w:rsid w:val="009367EA"/>
    <w:rsid w:val="00936A27"/>
    <w:rsid w:val="00936B4D"/>
    <w:rsid w:val="00936C29"/>
    <w:rsid w:val="009374E4"/>
    <w:rsid w:val="00937860"/>
    <w:rsid w:val="00940BC3"/>
    <w:rsid w:val="00940EFF"/>
    <w:rsid w:val="00942002"/>
    <w:rsid w:val="009426E3"/>
    <w:rsid w:val="00942899"/>
    <w:rsid w:val="00942DA6"/>
    <w:rsid w:val="00943246"/>
    <w:rsid w:val="009434FA"/>
    <w:rsid w:val="00943F87"/>
    <w:rsid w:val="0094450E"/>
    <w:rsid w:val="009445FB"/>
    <w:rsid w:val="00944CB3"/>
    <w:rsid w:val="0094565F"/>
    <w:rsid w:val="009457CF"/>
    <w:rsid w:val="009458E0"/>
    <w:rsid w:val="00945993"/>
    <w:rsid w:val="00945A78"/>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7AF"/>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0AEA"/>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76"/>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524"/>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3D1"/>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986"/>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989"/>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4B"/>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6D69"/>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14C"/>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BCD"/>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CEE"/>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6F"/>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98"/>
    <w:rsid w:val="00A704EB"/>
    <w:rsid w:val="00A70509"/>
    <w:rsid w:val="00A70AB7"/>
    <w:rsid w:val="00A70B32"/>
    <w:rsid w:val="00A711CC"/>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1E4A"/>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52"/>
    <w:rsid w:val="00AB6AF9"/>
    <w:rsid w:val="00AB6E28"/>
    <w:rsid w:val="00AB71BD"/>
    <w:rsid w:val="00AB75E6"/>
    <w:rsid w:val="00AB77CC"/>
    <w:rsid w:val="00AB7917"/>
    <w:rsid w:val="00AB7ADF"/>
    <w:rsid w:val="00AB7C97"/>
    <w:rsid w:val="00AB7FEC"/>
    <w:rsid w:val="00AC033F"/>
    <w:rsid w:val="00AC06E7"/>
    <w:rsid w:val="00AC0EED"/>
    <w:rsid w:val="00AC1560"/>
    <w:rsid w:val="00AC1620"/>
    <w:rsid w:val="00AC1F97"/>
    <w:rsid w:val="00AC2575"/>
    <w:rsid w:val="00AC2A6B"/>
    <w:rsid w:val="00AC2C94"/>
    <w:rsid w:val="00AC2F55"/>
    <w:rsid w:val="00AC313E"/>
    <w:rsid w:val="00AC36CB"/>
    <w:rsid w:val="00AC3A1A"/>
    <w:rsid w:val="00AC3F3F"/>
    <w:rsid w:val="00AC3F8C"/>
    <w:rsid w:val="00AC44C4"/>
    <w:rsid w:val="00AC4602"/>
    <w:rsid w:val="00AC474D"/>
    <w:rsid w:val="00AC4AEA"/>
    <w:rsid w:val="00AC4D4B"/>
    <w:rsid w:val="00AC4E22"/>
    <w:rsid w:val="00AC4EC6"/>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1BF7"/>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642"/>
    <w:rsid w:val="00AF5C13"/>
    <w:rsid w:val="00AF5DC6"/>
    <w:rsid w:val="00AF6987"/>
    <w:rsid w:val="00AF6DD3"/>
    <w:rsid w:val="00AF6E99"/>
    <w:rsid w:val="00AF758C"/>
    <w:rsid w:val="00AF78CC"/>
    <w:rsid w:val="00AF790E"/>
    <w:rsid w:val="00B00DF4"/>
    <w:rsid w:val="00B01197"/>
    <w:rsid w:val="00B01EA9"/>
    <w:rsid w:val="00B02340"/>
    <w:rsid w:val="00B027C7"/>
    <w:rsid w:val="00B02C26"/>
    <w:rsid w:val="00B030C9"/>
    <w:rsid w:val="00B03642"/>
    <w:rsid w:val="00B03998"/>
    <w:rsid w:val="00B04BA1"/>
    <w:rsid w:val="00B051A8"/>
    <w:rsid w:val="00B0526E"/>
    <w:rsid w:val="00B05961"/>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DCA"/>
    <w:rsid w:val="00B51F9B"/>
    <w:rsid w:val="00B523C5"/>
    <w:rsid w:val="00B5289C"/>
    <w:rsid w:val="00B52C82"/>
    <w:rsid w:val="00B53053"/>
    <w:rsid w:val="00B5322C"/>
    <w:rsid w:val="00B533E4"/>
    <w:rsid w:val="00B53D8B"/>
    <w:rsid w:val="00B5495F"/>
    <w:rsid w:val="00B549D7"/>
    <w:rsid w:val="00B55430"/>
    <w:rsid w:val="00B55703"/>
    <w:rsid w:val="00B55977"/>
    <w:rsid w:val="00B55A62"/>
    <w:rsid w:val="00B55AB0"/>
    <w:rsid w:val="00B5668D"/>
    <w:rsid w:val="00B5738D"/>
    <w:rsid w:val="00B575D0"/>
    <w:rsid w:val="00B57D67"/>
    <w:rsid w:val="00B60234"/>
    <w:rsid w:val="00B60D27"/>
    <w:rsid w:val="00B60E66"/>
    <w:rsid w:val="00B61829"/>
    <w:rsid w:val="00B61C1D"/>
    <w:rsid w:val="00B61D3C"/>
    <w:rsid w:val="00B62BE5"/>
    <w:rsid w:val="00B62D69"/>
    <w:rsid w:val="00B6323C"/>
    <w:rsid w:val="00B63A87"/>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87F"/>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360"/>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966"/>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1BCE"/>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2E8B"/>
    <w:rsid w:val="00BF360D"/>
    <w:rsid w:val="00BF38EB"/>
    <w:rsid w:val="00BF3F3A"/>
    <w:rsid w:val="00BF41BC"/>
    <w:rsid w:val="00BF43F4"/>
    <w:rsid w:val="00BF4532"/>
    <w:rsid w:val="00BF494B"/>
    <w:rsid w:val="00BF4955"/>
    <w:rsid w:val="00BF4A1B"/>
    <w:rsid w:val="00BF4A3B"/>
    <w:rsid w:val="00BF5CBA"/>
    <w:rsid w:val="00BF5CDD"/>
    <w:rsid w:val="00BF5DF2"/>
    <w:rsid w:val="00BF6BBA"/>
    <w:rsid w:val="00BF71D2"/>
    <w:rsid w:val="00BF7234"/>
    <w:rsid w:val="00BF7340"/>
    <w:rsid w:val="00BF7540"/>
    <w:rsid w:val="00C004B2"/>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8E3"/>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936"/>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17F8"/>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C1A"/>
    <w:rsid w:val="00C70D39"/>
    <w:rsid w:val="00C70EC5"/>
    <w:rsid w:val="00C70FFF"/>
    <w:rsid w:val="00C714A5"/>
    <w:rsid w:val="00C7155D"/>
    <w:rsid w:val="00C71723"/>
    <w:rsid w:val="00C71836"/>
    <w:rsid w:val="00C71861"/>
    <w:rsid w:val="00C71D8E"/>
    <w:rsid w:val="00C7217D"/>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55"/>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975"/>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C7E0E"/>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37D"/>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578"/>
    <w:rsid w:val="00D037FC"/>
    <w:rsid w:val="00D03A52"/>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2B"/>
    <w:rsid w:val="00D40BA1"/>
    <w:rsid w:val="00D40FD0"/>
    <w:rsid w:val="00D41E99"/>
    <w:rsid w:val="00D4200D"/>
    <w:rsid w:val="00D42074"/>
    <w:rsid w:val="00D42422"/>
    <w:rsid w:val="00D42A79"/>
    <w:rsid w:val="00D42BDC"/>
    <w:rsid w:val="00D42CA0"/>
    <w:rsid w:val="00D42D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2AC"/>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0F40"/>
    <w:rsid w:val="00DB1429"/>
    <w:rsid w:val="00DB175F"/>
    <w:rsid w:val="00DB1BD8"/>
    <w:rsid w:val="00DB24CF"/>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4EB6"/>
    <w:rsid w:val="00DD5AA3"/>
    <w:rsid w:val="00DD60D9"/>
    <w:rsid w:val="00DD6517"/>
    <w:rsid w:val="00DD6547"/>
    <w:rsid w:val="00DD66D4"/>
    <w:rsid w:val="00DD6712"/>
    <w:rsid w:val="00DD673D"/>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92F"/>
    <w:rsid w:val="00E03C35"/>
    <w:rsid w:val="00E04738"/>
    <w:rsid w:val="00E04F06"/>
    <w:rsid w:val="00E057C6"/>
    <w:rsid w:val="00E058FF"/>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2720E"/>
    <w:rsid w:val="00E30724"/>
    <w:rsid w:val="00E30A84"/>
    <w:rsid w:val="00E30CB6"/>
    <w:rsid w:val="00E3122B"/>
    <w:rsid w:val="00E312A3"/>
    <w:rsid w:val="00E312AA"/>
    <w:rsid w:val="00E31322"/>
    <w:rsid w:val="00E314A5"/>
    <w:rsid w:val="00E3176A"/>
    <w:rsid w:val="00E3187F"/>
    <w:rsid w:val="00E31B40"/>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45A"/>
    <w:rsid w:val="00E54B58"/>
    <w:rsid w:val="00E54BCD"/>
    <w:rsid w:val="00E54EAF"/>
    <w:rsid w:val="00E54F44"/>
    <w:rsid w:val="00E55053"/>
    <w:rsid w:val="00E55447"/>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0EDF"/>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082"/>
    <w:rsid w:val="00E663DA"/>
    <w:rsid w:val="00E6652E"/>
    <w:rsid w:val="00E667F9"/>
    <w:rsid w:val="00E6680C"/>
    <w:rsid w:val="00E66996"/>
    <w:rsid w:val="00E67148"/>
    <w:rsid w:val="00E678A2"/>
    <w:rsid w:val="00E67B08"/>
    <w:rsid w:val="00E67BBF"/>
    <w:rsid w:val="00E704DE"/>
    <w:rsid w:val="00E71546"/>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80C"/>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5CEC"/>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6CEE"/>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CF8"/>
    <w:rsid w:val="00EF2D0F"/>
    <w:rsid w:val="00EF2EB6"/>
    <w:rsid w:val="00EF34BF"/>
    <w:rsid w:val="00EF36C9"/>
    <w:rsid w:val="00EF3730"/>
    <w:rsid w:val="00EF4087"/>
    <w:rsid w:val="00EF449A"/>
    <w:rsid w:val="00EF4A90"/>
    <w:rsid w:val="00EF55E3"/>
    <w:rsid w:val="00EF57AD"/>
    <w:rsid w:val="00EF5FD4"/>
    <w:rsid w:val="00EF6226"/>
    <w:rsid w:val="00EF6649"/>
    <w:rsid w:val="00EF6683"/>
    <w:rsid w:val="00EF6692"/>
    <w:rsid w:val="00EF675B"/>
    <w:rsid w:val="00EF679B"/>
    <w:rsid w:val="00EF6D47"/>
    <w:rsid w:val="00EF74AC"/>
    <w:rsid w:val="00EF7D5C"/>
    <w:rsid w:val="00F00968"/>
    <w:rsid w:val="00F00A3E"/>
    <w:rsid w:val="00F00A65"/>
    <w:rsid w:val="00F00B9B"/>
    <w:rsid w:val="00F00E34"/>
    <w:rsid w:val="00F016B7"/>
    <w:rsid w:val="00F01946"/>
    <w:rsid w:val="00F01C5B"/>
    <w:rsid w:val="00F0218A"/>
    <w:rsid w:val="00F02ACC"/>
    <w:rsid w:val="00F03099"/>
    <w:rsid w:val="00F037A8"/>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24D"/>
    <w:rsid w:val="00F10C78"/>
    <w:rsid w:val="00F10DDD"/>
    <w:rsid w:val="00F112F4"/>
    <w:rsid w:val="00F114D3"/>
    <w:rsid w:val="00F12170"/>
    <w:rsid w:val="00F12250"/>
    <w:rsid w:val="00F1225B"/>
    <w:rsid w:val="00F129BE"/>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A04"/>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1EE"/>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1F61"/>
    <w:rsid w:val="00F42005"/>
    <w:rsid w:val="00F42228"/>
    <w:rsid w:val="00F428B2"/>
    <w:rsid w:val="00F43221"/>
    <w:rsid w:val="00F43284"/>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54DD"/>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A6F"/>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264"/>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CAD"/>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1FB7"/>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0C7"/>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605"/>
    <w:rsid w:val="00FD1B54"/>
    <w:rsid w:val="00FD1B9B"/>
    <w:rsid w:val="00FD2997"/>
    <w:rsid w:val="00FD2C6D"/>
    <w:rsid w:val="00FD2D4B"/>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1C7"/>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EE9147-2793-422D-91E8-349C9FFC9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3</TotalTime>
  <Pages>1</Pages>
  <Words>10297</Words>
  <Characters>58699</Characters>
  <Application>Microsoft Office Word</Application>
  <DocSecurity>0</DocSecurity>
  <Lines>489</Lines>
  <Paragraphs>137</Paragraphs>
  <ScaleCrop>false</ScaleCrop>
  <Company>Microsoft China</Company>
  <LinksUpToDate>false</LinksUpToDate>
  <CharactersWithSpaces>68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177</cp:revision>
  <cp:lastPrinted>2021-05-25T07:25:00Z</cp:lastPrinted>
  <dcterms:created xsi:type="dcterms:W3CDTF">2021-04-19T05:15:00Z</dcterms:created>
  <dcterms:modified xsi:type="dcterms:W3CDTF">2021-05-25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